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7777777" w:rsidR="003F40AA" w:rsidRDefault="00000000">
      <w:pPr>
        <w:pStyle w:val="CRCoverPage"/>
        <w:tabs>
          <w:tab w:val="right" w:pos="9639"/>
        </w:tabs>
        <w:spacing w:after="0"/>
        <w:rPr>
          <w:b/>
          <w:i/>
          <w:sz w:val="28"/>
        </w:rPr>
      </w:pPr>
      <w:r>
        <w:rPr>
          <w:b/>
          <w:bCs/>
          <w:sz w:val="24"/>
        </w:rPr>
        <w:t>3GPP TSG-RAN WG2 Meeting #123</w:t>
      </w:r>
      <w:r>
        <w:rPr>
          <w:b/>
          <w:i/>
          <w:sz w:val="28"/>
        </w:rPr>
        <w:tab/>
      </w:r>
      <w:r>
        <w:rPr>
          <w:rFonts w:hint="eastAsia"/>
          <w:b/>
          <w:bCs/>
          <w:i/>
          <w:sz w:val="28"/>
        </w:rPr>
        <w:t>R</w:t>
      </w:r>
      <w:r>
        <w:rPr>
          <w:b/>
          <w:bCs/>
          <w:i/>
          <w:sz w:val="28"/>
        </w:rPr>
        <w:t>2</w:t>
      </w:r>
      <w:r>
        <w:rPr>
          <w:rFonts w:hint="eastAsia"/>
          <w:b/>
          <w:bCs/>
          <w:i/>
          <w:sz w:val="28"/>
        </w:rPr>
        <w:t>-</w:t>
      </w:r>
      <w:r>
        <w:rPr>
          <w:b/>
          <w:bCs/>
          <w:i/>
          <w:sz w:val="28"/>
        </w:rPr>
        <w:t>230xxxx</w:t>
      </w:r>
    </w:p>
    <w:p w14:paraId="158C5B5B" w14:textId="77777777" w:rsidR="003F40AA" w:rsidRDefault="00000000">
      <w:pPr>
        <w:pStyle w:val="CRCoverPage"/>
        <w:outlineLvl w:val="0"/>
        <w:rPr>
          <w:b/>
          <w:sz w:val="24"/>
          <w:lang w:val="en-US"/>
        </w:rPr>
      </w:pPr>
      <w:r>
        <w:rPr>
          <w:b/>
          <w:sz w:val="24"/>
        </w:rPr>
        <w:t>Toulouse, France, 21– 25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00000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00000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000000">
            <w:pPr>
              <w:pStyle w:val="CRCoverPage"/>
              <w:spacing w:after="0"/>
              <w:jc w:val="right"/>
              <w:rPr>
                <w:b/>
                <w:sz w:val="28"/>
              </w:rPr>
            </w:pPr>
            <w:r>
              <w:rPr>
                <w:b/>
                <w:sz w:val="28"/>
              </w:rPr>
              <w:t>37.340</w:t>
            </w:r>
          </w:p>
        </w:tc>
        <w:tc>
          <w:tcPr>
            <w:tcW w:w="709" w:type="dxa"/>
          </w:tcPr>
          <w:p w14:paraId="07334953" w14:textId="77777777" w:rsidR="003F40AA" w:rsidRDefault="00000000">
            <w:pPr>
              <w:pStyle w:val="CRCoverPage"/>
              <w:spacing w:after="0"/>
              <w:jc w:val="center"/>
            </w:pPr>
            <w:r>
              <w:rPr>
                <w:b/>
                <w:sz w:val="28"/>
              </w:rPr>
              <w:t>CR</w:t>
            </w:r>
          </w:p>
        </w:tc>
        <w:tc>
          <w:tcPr>
            <w:tcW w:w="1276" w:type="dxa"/>
            <w:shd w:val="pct30" w:color="FFFF00" w:fill="auto"/>
          </w:tcPr>
          <w:p w14:paraId="5590A1E2" w14:textId="77777777" w:rsidR="003F40AA" w:rsidRDefault="00000000">
            <w:pPr>
              <w:pStyle w:val="CRCoverPage"/>
              <w:spacing w:after="0"/>
              <w:jc w:val="center"/>
              <w:rPr>
                <w:b/>
                <w:bCs/>
                <w:sz w:val="28"/>
                <w:szCs w:val="28"/>
              </w:rPr>
            </w:pPr>
            <w:r>
              <w:rPr>
                <w:b/>
                <w:bCs/>
                <w:sz w:val="28"/>
                <w:szCs w:val="28"/>
              </w:rPr>
              <w:t>-</w:t>
            </w:r>
          </w:p>
        </w:tc>
        <w:tc>
          <w:tcPr>
            <w:tcW w:w="709" w:type="dxa"/>
          </w:tcPr>
          <w:p w14:paraId="289F45CD" w14:textId="77777777" w:rsidR="003F40AA" w:rsidRDefault="0000000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000000">
            <w:pPr>
              <w:pStyle w:val="CRCoverPage"/>
              <w:spacing w:after="0"/>
              <w:jc w:val="center"/>
              <w:rPr>
                <w:b/>
                <w:bCs/>
              </w:rPr>
            </w:pPr>
            <w:r>
              <w:rPr>
                <w:b/>
                <w:bCs/>
                <w:sz w:val="28"/>
                <w:szCs w:val="28"/>
              </w:rPr>
              <w:t>-</w:t>
            </w:r>
          </w:p>
        </w:tc>
        <w:tc>
          <w:tcPr>
            <w:tcW w:w="2410" w:type="dxa"/>
          </w:tcPr>
          <w:p w14:paraId="659D1C7E" w14:textId="77777777" w:rsidR="003F40AA"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75B09EE" w14:textId="77777777" w:rsidR="003F40AA" w:rsidRDefault="00000000">
            <w:pPr>
              <w:pStyle w:val="CRCoverPage"/>
              <w:spacing w:after="0"/>
              <w:jc w:val="center"/>
              <w:rPr>
                <w:b/>
                <w:bCs/>
                <w:sz w:val="28"/>
              </w:rPr>
            </w:pPr>
            <w:r>
              <w:rPr>
                <w:b/>
                <w:bCs/>
                <w:sz w:val="28"/>
              </w:rPr>
              <w:t>17.5.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000000">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000000">
            <w:pPr>
              <w:pStyle w:val="CRCoverPage"/>
              <w:tabs>
                <w:tab w:val="right" w:pos="2751"/>
              </w:tabs>
              <w:spacing w:after="0"/>
              <w:rPr>
                <w:b/>
                <w:i/>
              </w:rPr>
            </w:pPr>
            <w:r>
              <w:rPr>
                <w:b/>
                <w:i/>
              </w:rPr>
              <w:t>Proposed change affects:</w:t>
            </w:r>
          </w:p>
        </w:tc>
        <w:tc>
          <w:tcPr>
            <w:tcW w:w="1418" w:type="dxa"/>
          </w:tcPr>
          <w:p w14:paraId="5EE1A17E" w14:textId="77777777" w:rsidR="003F40AA"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000000">
            <w:pPr>
              <w:pStyle w:val="CRCoverPage"/>
              <w:spacing w:after="0"/>
              <w:jc w:val="center"/>
              <w:rPr>
                <w:b/>
                <w:caps/>
              </w:rPr>
            </w:pPr>
            <w:r>
              <w:rPr>
                <w:b/>
                <w:caps/>
              </w:rPr>
              <w:t>X</w:t>
            </w:r>
          </w:p>
        </w:tc>
        <w:tc>
          <w:tcPr>
            <w:tcW w:w="2126" w:type="dxa"/>
          </w:tcPr>
          <w:p w14:paraId="21A45FEC" w14:textId="77777777" w:rsidR="003F40AA"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000000">
            <w:pPr>
              <w:pStyle w:val="CRCoverPage"/>
              <w:spacing w:after="0"/>
              <w:jc w:val="center"/>
              <w:rPr>
                <w:b/>
                <w:caps/>
              </w:rPr>
            </w:pPr>
            <w:r>
              <w:rPr>
                <w:b/>
                <w:caps/>
              </w:rPr>
              <w:t>X</w:t>
            </w:r>
          </w:p>
        </w:tc>
        <w:tc>
          <w:tcPr>
            <w:tcW w:w="1418" w:type="dxa"/>
            <w:tcBorders>
              <w:left w:val="nil"/>
            </w:tcBorders>
          </w:tcPr>
          <w:p w14:paraId="46958702" w14:textId="77777777" w:rsidR="003F40AA"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77777777" w:rsidR="003F40AA" w:rsidRDefault="00000000">
            <w:pPr>
              <w:pStyle w:val="CRCoverPage"/>
              <w:spacing w:after="0"/>
              <w:ind w:left="100"/>
            </w:pPr>
            <w:r>
              <w:t>Running CR for QoE enhancement to support QoE in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00000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00000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00000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r>
              <w:t>NR_QoE_enh-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000000">
            <w:pPr>
              <w:pStyle w:val="CRCoverPage"/>
              <w:spacing w:after="0"/>
              <w:jc w:val="right"/>
            </w:pPr>
            <w:r>
              <w:rPr>
                <w:b/>
                <w:i/>
              </w:rPr>
              <w:t>Date:</w:t>
            </w:r>
          </w:p>
        </w:tc>
        <w:tc>
          <w:tcPr>
            <w:tcW w:w="2127" w:type="dxa"/>
            <w:tcBorders>
              <w:right w:val="single" w:sz="4" w:space="0" w:color="auto"/>
            </w:tcBorders>
            <w:shd w:val="pct30" w:color="FFFF00" w:fill="auto"/>
          </w:tcPr>
          <w:p w14:paraId="7A674EE3" w14:textId="77777777" w:rsidR="003F40AA" w:rsidRDefault="00000000">
            <w:pPr>
              <w:pStyle w:val="CRCoverPage"/>
              <w:spacing w:after="0"/>
              <w:ind w:left="100"/>
            </w:pPr>
            <w:r>
              <w:t>2023-08</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00000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00000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00000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000000">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000000">
            <w:pPr>
              <w:pStyle w:val="CRCoverPage"/>
              <w:spacing w:before="20" w:after="80"/>
              <w:ind w:left="102"/>
            </w:pPr>
            <w:r>
              <w:t xml:space="preserve">Introduction of the R18 </w:t>
            </w:r>
            <w:r>
              <w:rPr>
                <w:rFonts w:hint="eastAsia"/>
                <w:lang w:eastAsia="zh-CN"/>
              </w:rPr>
              <w:t>WI</w:t>
            </w:r>
            <w:r>
              <w:t>: enhancement on NR QoE management and optimizations for diverse services, to support Qo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000000">
            <w:pPr>
              <w:pStyle w:val="CRCoverPage"/>
              <w:spacing w:after="0"/>
              <w:ind w:left="100"/>
              <w:rPr>
                <w:lang w:eastAsia="zh-CN"/>
              </w:rPr>
            </w:pPr>
            <w:r>
              <w:rPr>
                <w:lang w:eastAsia="zh-CN"/>
              </w:rPr>
              <w:t>The CR captures the agreements on support of QoE measurements for NR-DC made since RAN2#119bis meeting. (</w:t>
            </w:r>
            <w:proofErr w:type="gramStart"/>
            <w:r>
              <w:rPr>
                <w:lang w:eastAsia="zh-CN"/>
              </w:rPr>
              <w:t>detailed</w:t>
            </w:r>
            <w:proofErr w:type="gramEnd"/>
            <w:r>
              <w:rPr>
                <w:lang w:eastAsia="zh-CN"/>
              </w:rPr>
              <w:t xml:space="preserve"> agreements are listed at the end of the CR).</w:t>
            </w:r>
          </w:p>
          <w:p w14:paraId="5C9E2AE2" w14:textId="77777777" w:rsidR="003F40AA" w:rsidRDefault="003F40AA">
            <w:pPr>
              <w:pStyle w:val="CRCoverPage"/>
              <w:tabs>
                <w:tab w:val="left" w:pos="384"/>
              </w:tabs>
              <w:spacing w:before="20" w:after="80"/>
              <w:ind w:left="100"/>
            </w:pPr>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00000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77777777" w:rsidR="003F40AA" w:rsidRDefault="00000000">
            <w:pPr>
              <w:pStyle w:val="CRCoverPage"/>
              <w:spacing w:after="0"/>
              <w:ind w:left="100"/>
            </w:pPr>
            <w:r>
              <w:t>3.1, 4.2.1, 7.6, 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00000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000000">
            <w:pPr>
              <w:pStyle w:val="CRCoverPage"/>
              <w:spacing w:after="0"/>
              <w:ind w:left="99"/>
              <w:rPr>
                <w:lang w:eastAsia="zh-CN"/>
              </w:rPr>
            </w:pPr>
            <w:r>
              <w:rPr>
                <w:rFonts w:hint="eastAsia"/>
                <w:lang w:eastAsia="zh-CN"/>
              </w:rPr>
              <w:t>T</w:t>
            </w:r>
            <w:r>
              <w:rPr>
                <w:lang w:eastAsia="zh-CN"/>
              </w:rPr>
              <w:t>S 38.331 CRxxxx</w:t>
            </w:r>
          </w:p>
          <w:p w14:paraId="36E49CB8" w14:textId="77777777" w:rsidR="003F40AA" w:rsidRDefault="00000000">
            <w:pPr>
              <w:pStyle w:val="CRCoverPage"/>
              <w:spacing w:after="0"/>
              <w:ind w:left="99"/>
            </w:pPr>
            <w:r>
              <w:rPr>
                <w:lang w:eastAsia="zh-CN"/>
              </w:rPr>
              <w:t>TS 38.300 CRxxxx</w:t>
            </w:r>
          </w:p>
        </w:tc>
      </w:tr>
      <w:tr w:rsidR="003F40AA" w14:paraId="72FAAA56" w14:textId="77777777">
        <w:tc>
          <w:tcPr>
            <w:tcW w:w="2694" w:type="dxa"/>
            <w:gridSpan w:val="2"/>
            <w:tcBorders>
              <w:left w:val="single" w:sz="4" w:space="0" w:color="auto"/>
            </w:tcBorders>
          </w:tcPr>
          <w:p w14:paraId="3C7D6F46" w14:textId="77777777" w:rsidR="003F40AA"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000000">
            <w:pPr>
              <w:pStyle w:val="CRCoverPage"/>
              <w:spacing w:after="0"/>
              <w:jc w:val="center"/>
              <w:rPr>
                <w:b/>
                <w:caps/>
              </w:rPr>
            </w:pPr>
            <w:r>
              <w:rPr>
                <w:b/>
                <w:caps/>
              </w:rPr>
              <w:t>X</w:t>
            </w:r>
          </w:p>
        </w:tc>
        <w:tc>
          <w:tcPr>
            <w:tcW w:w="2977" w:type="dxa"/>
            <w:gridSpan w:val="4"/>
          </w:tcPr>
          <w:p w14:paraId="277C0B25" w14:textId="77777777" w:rsidR="003F40AA"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00000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00000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000000">
            <w:pPr>
              <w:pStyle w:val="CRCoverPage"/>
              <w:spacing w:after="0"/>
              <w:jc w:val="center"/>
              <w:rPr>
                <w:b/>
                <w:caps/>
              </w:rPr>
            </w:pPr>
            <w:r>
              <w:rPr>
                <w:b/>
                <w:caps/>
              </w:rPr>
              <w:t>X</w:t>
            </w:r>
          </w:p>
        </w:tc>
        <w:tc>
          <w:tcPr>
            <w:tcW w:w="2977" w:type="dxa"/>
            <w:gridSpan w:val="4"/>
          </w:tcPr>
          <w:p w14:paraId="6FDE17FD" w14:textId="77777777" w:rsidR="003F40AA"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00000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77777777"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5"/>
          <w:footnotePr>
            <w:numRestart w:val="eachSect"/>
          </w:footnotePr>
          <w:pgSz w:w="11907" w:h="16840"/>
          <w:pgMar w:top="1418" w:right="1134" w:bottom="1134" w:left="1134" w:header="680" w:footer="567" w:gutter="0"/>
          <w:cols w:space="720"/>
        </w:sectPr>
      </w:pPr>
    </w:p>
    <w:p w14:paraId="7A92B453" w14:textId="77777777" w:rsidR="003F40AA" w:rsidRDefault="003F40AA"/>
    <w:p w14:paraId="691CD780" w14:textId="77777777" w:rsidR="003F40AA" w:rsidRDefault="00000000">
      <w:pPr>
        <w:pStyle w:val="Heading1"/>
      </w:pPr>
      <w:bookmarkStart w:id="1" w:name="_Toc52568285"/>
      <w:bookmarkStart w:id="2" w:name="_Toc37200893"/>
      <w:bookmarkStart w:id="3" w:name="_Toc46492759"/>
      <w:bookmarkStart w:id="4" w:name="_Toc139034588"/>
      <w:bookmarkStart w:id="5" w:name="_Toc29248309"/>
      <w:r>
        <w:t>2</w:t>
      </w:r>
      <w:r>
        <w:tab/>
        <w:t>References</w:t>
      </w:r>
      <w:bookmarkEnd w:id="1"/>
      <w:bookmarkEnd w:id="2"/>
      <w:bookmarkEnd w:id="3"/>
      <w:bookmarkEnd w:id="4"/>
      <w:bookmarkEnd w:id="5"/>
    </w:p>
    <w:p w14:paraId="12843360" w14:textId="77777777" w:rsidR="003F40AA" w:rsidRDefault="00000000">
      <w:r>
        <w:t>The following documents contain provisions which, through reference in this text, constitute provisions of the present document.</w:t>
      </w:r>
    </w:p>
    <w:p w14:paraId="74B3B699" w14:textId="77777777" w:rsidR="003F40AA" w:rsidRDefault="00000000">
      <w:pPr>
        <w:pStyle w:val="B1"/>
      </w:pPr>
      <w:bookmarkStart w:id="6" w:name="OLE_LINK2"/>
      <w:bookmarkStart w:id="7" w:name="OLE_LINK1"/>
      <w:bookmarkStart w:id="8" w:name="OLE_LINK4"/>
      <w:bookmarkStart w:id="9" w:name="OLE_LINK3"/>
      <w:r>
        <w:t>-</w:t>
      </w:r>
      <w:r>
        <w:tab/>
        <w:t>References are either specific (identified by date of publication, edition number, version number, etc.) or non</w:t>
      </w:r>
      <w:r>
        <w:noBreakHyphen/>
        <w:t>specific.</w:t>
      </w:r>
    </w:p>
    <w:p w14:paraId="2D710BC9" w14:textId="77777777" w:rsidR="003F40AA" w:rsidRDefault="00000000">
      <w:pPr>
        <w:pStyle w:val="B1"/>
      </w:pPr>
      <w:r>
        <w:t>-</w:t>
      </w:r>
      <w:r>
        <w:tab/>
        <w:t>For a specific reference, subsequent revisions do not apply.</w:t>
      </w:r>
    </w:p>
    <w:p w14:paraId="64DDEFC4" w14:textId="77777777" w:rsidR="003F40AA"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31441290" w14:textId="77777777" w:rsidR="003F40AA" w:rsidRDefault="00000000">
      <w:pPr>
        <w:pStyle w:val="EX"/>
      </w:pPr>
      <w:r>
        <w:t>[1]</w:t>
      </w:r>
      <w:r>
        <w:tab/>
        <w:t>3GPP TR 21.905: "Vocabulary for 3GPP Specifications".</w:t>
      </w:r>
    </w:p>
    <w:p w14:paraId="1B88E86B" w14:textId="77777777" w:rsidR="003F40AA" w:rsidRDefault="00000000">
      <w:pPr>
        <w:pStyle w:val="EX"/>
      </w:pPr>
      <w:r>
        <w:t>[2]</w:t>
      </w:r>
      <w:r>
        <w:tab/>
        <w:t>3GPP TS 36.300: "Evolved Universal Terrestrial Radio Access (E-UTRA) and Evolved Universal Terrestrial Radio Access Network (E-UTRAN); Overall description; Stage 2".</w:t>
      </w:r>
    </w:p>
    <w:p w14:paraId="6E491CFF" w14:textId="77777777" w:rsidR="003F40AA" w:rsidRDefault="00000000">
      <w:pPr>
        <w:pStyle w:val="EX"/>
      </w:pPr>
      <w:r>
        <w:t>[3]</w:t>
      </w:r>
      <w:r>
        <w:tab/>
        <w:t>3GPP TS 38.300: "NR; NR and NG-RAN Overall description; Stage 2".</w:t>
      </w:r>
    </w:p>
    <w:p w14:paraId="05EA5176" w14:textId="77777777" w:rsidR="003F40AA" w:rsidRDefault="00000000">
      <w:pPr>
        <w:pStyle w:val="EX"/>
      </w:pPr>
      <w:r>
        <w:t>[4]</w:t>
      </w:r>
      <w:r>
        <w:tab/>
        <w:t>3GPP TS 38.331: "NR; Radio Resource Control (RRC) protocol specification".</w:t>
      </w:r>
    </w:p>
    <w:p w14:paraId="0943C1DC" w14:textId="77777777" w:rsidR="003F40AA" w:rsidRDefault="00000000">
      <w:pPr>
        <w:pStyle w:val="EX"/>
      </w:pPr>
      <w:r>
        <w:t>[5]</w:t>
      </w:r>
      <w:r>
        <w:tab/>
        <w:t>3GPP TS 38.423: "NG-RAN; Xn application protocol (XnAP)".</w:t>
      </w:r>
    </w:p>
    <w:p w14:paraId="0770CBEC" w14:textId="77777777" w:rsidR="003F40AA" w:rsidRDefault="00000000">
      <w:pPr>
        <w:pStyle w:val="EX"/>
      </w:pPr>
      <w:r>
        <w:t>[6]</w:t>
      </w:r>
      <w:r>
        <w:tab/>
        <w:t>3GPP TS 38.425: "NG-RAN; NR user plane protocol".</w:t>
      </w:r>
    </w:p>
    <w:p w14:paraId="0D4BDCA7" w14:textId="77777777" w:rsidR="003F40AA" w:rsidRDefault="00000000">
      <w:pPr>
        <w:pStyle w:val="EX"/>
      </w:pPr>
      <w:r>
        <w:t>[7]</w:t>
      </w:r>
      <w:r>
        <w:tab/>
        <w:t>3GPP TS 38.401: "NG-RAN; Architecture description".</w:t>
      </w:r>
    </w:p>
    <w:p w14:paraId="325CA3D2" w14:textId="77777777" w:rsidR="003F40AA" w:rsidRDefault="00000000">
      <w:pPr>
        <w:pStyle w:val="EX"/>
      </w:pPr>
      <w:r>
        <w:t>[8]</w:t>
      </w:r>
      <w:r>
        <w:tab/>
        <w:t>3GPP TS 38.133: "NG-RAN; Requirements for support of radio resource management".</w:t>
      </w:r>
    </w:p>
    <w:p w14:paraId="27058F20" w14:textId="77777777" w:rsidR="003F40AA" w:rsidRDefault="00000000">
      <w:pPr>
        <w:pStyle w:val="EX"/>
      </w:pPr>
      <w:r>
        <w:t>[9]</w:t>
      </w:r>
      <w:r>
        <w:tab/>
        <w:t>3GPP TS 36.423: "Evolved Universal Terrestrial Radio Access Network (E-UTRAN); X2 Application Protocol (X2AP)".</w:t>
      </w:r>
    </w:p>
    <w:p w14:paraId="1B507E51" w14:textId="77777777" w:rsidR="003F40AA" w:rsidRDefault="00000000">
      <w:pPr>
        <w:pStyle w:val="EX"/>
      </w:pPr>
      <w:r>
        <w:t>[10]</w:t>
      </w:r>
      <w:r>
        <w:tab/>
        <w:t>3GPP TS 36.331: "Evolved Universal Terrestrial Radio Access (E-UTRA); Radio Resource Control (RRC); Protocol specification".</w:t>
      </w:r>
    </w:p>
    <w:p w14:paraId="7A0AAC09" w14:textId="77777777" w:rsidR="003F40AA" w:rsidRDefault="00000000">
      <w:pPr>
        <w:pStyle w:val="EX"/>
      </w:pPr>
      <w:r>
        <w:t>[11]</w:t>
      </w:r>
      <w:r>
        <w:tab/>
        <w:t>3GPP TS 23.501: "System Architecture for the 5G System; Stage 2".</w:t>
      </w:r>
    </w:p>
    <w:p w14:paraId="0676C178" w14:textId="77777777" w:rsidR="003F40AA" w:rsidRDefault="0000000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00000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000000">
      <w:pPr>
        <w:pStyle w:val="EX"/>
      </w:pPr>
      <w:r>
        <w:t>[14]</w:t>
      </w:r>
      <w:r>
        <w:tab/>
        <w:t>3GPP TS 38.101-3: "User Equipment (UE) radio transmission and reception; Part 3: Range 1 and Range 2 Interworking operation with other radios".</w:t>
      </w:r>
    </w:p>
    <w:p w14:paraId="7B6948D2" w14:textId="77777777" w:rsidR="003F40AA" w:rsidRDefault="00000000">
      <w:pPr>
        <w:pStyle w:val="EX"/>
      </w:pPr>
      <w:r>
        <w:t>[15]</w:t>
      </w:r>
      <w:r>
        <w:tab/>
        <w:t>3GPP TS 36.323: "Evolved Universal Terrestrial Radio Access (E-UTRA); Packet Data Convergence Protocol (PDCP) specification".</w:t>
      </w:r>
    </w:p>
    <w:p w14:paraId="111BA5F7" w14:textId="77777777" w:rsidR="003F40AA" w:rsidRDefault="00000000">
      <w:pPr>
        <w:pStyle w:val="EX"/>
      </w:pPr>
      <w:r>
        <w:t>[16]</w:t>
      </w:r>
      <w:r>
        <w:tab/>
        <w:t>3GPP TS 38.323: "NR; Packet Data Convergence Protocol (PDCP) specification".</w:t>
      </w:r>
    </w:p>
    <w:p w14:paraId="6CBAAA01" w14:textId="77777777" w:rsidR="003F40AA" w:rsidRDefault="00000000">
      <w:pPr>
        <w:pStyle w:val="EX"/>
      </w:pPr>
      <w:r>
        <w:t>[17]</w:t>
      </w:r>
      <w:r>
        <w:tab/>
        <w:t>3GPP TS 38.340: "Backhaul Adaptation Protocol (BAP) specification".</w:t>
      </w:r>
    </w:p>
    <w:p w14:paraId="5018C7D2" w14:textId="77777777" w:rsidR="003F40AA" w:rsidRDefault="00000000">
      <w:pPr>
        <w:pStyle w:val="EX"/>
      </w:pPr>
      <w:bookmarkStart w:id="10" w:name="_Toc29248310"/>
      <w:r>
        <w:t>[18]</w:t>
      </w:r>
      <w:r>
        <w:tab/>
        <w:t>3GPP TS 23.287: "Architecture enhancements for 5G System (5GS) to support Vehicle-to-Everything (V2X) services ".</w:t>
      </w:r>
    </w:p>
    <w:p w14:paraId="61B6AD03" w14:textId="77777777" w:rsidR="003F40AA" w:rsidRDefault="0000000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000000">
      <w:pPr>
        <w:pStyle w:val="EX"/>
      </w:pPr>
      <w:bookmarkStart w:id="11" w:name="_Toc37200894"/>
      <w:bookmarkStart w:id="12"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000000">
      <w:pPr>
        <w:pStyle w:val="EX"/>
      </w:pPr>
      <w:r>
        <w:t>[21]</w:t>
      </w:r>
      <w:r>
        <w:tab/>
        <w:t>3GPP TS 38.213: "NR; Physical layer procedures".</w:t>
      </w:r>
    </w:p>
    <w:p w14:paraId="32E5803B" w14:textId="77777777" w:rsidR="003F40AA" w:rsidRDefault="00000000">
      <w:pPr>
        <w:pStyle w:val="EX"/>
      </w:pPr>
      <w:r>
        <w:lastRenderedPageBreak/>
        <w:t>[22]</w:t>
      </w:r>
      <w:r>
        <w:tab/>
        <w:t>3GPP TS 24.301: "Non-Access-Stratum (NAS) protocol for Evolved Packet System (EPS); Stage 3".</w:t>
      </w:r>
    </w:p>
    <w:p w14:paraId="297537DE" w14:textId="77777777" w:rsidR="003F40AA" w:rsidRDefault="00000000">
      <w:pPr>
        <w:pStyle w:val="EX"/>
      </w:pPr>
      <w:r>
        <w:t>[23]</w:t>
      </w:r>
      <w:r>
        <w:tab/>
        <w:t>3GPP TS 38.473: "F1 application protocol (F1AP)".</w:t>
      </w:r>
    </w:p>
    <w:p w14:paraId="10ED10B9" w14:textId="77777777" w:rsidR="003F40AA" w:rsidRDefault="00000000">
      <w:pPr>
        <w:pStyle w:val="EX"/>
      </w:pPr>
      <w:r>
        <w:t>[24]</w:t>
      </w:r>
      <w:r>
        <w:tab/>
        <w:t>3GPP TS 23.304: "Proximity based Services (ProSe) in the 5G System (5GS)".</w:t>
      </w:r>
    </w:p>
    <w:p w14:paraId="71A75136" w14:textId="77777777" w:rsidR="003F40AA" w:rsidRDefault="00000000">
      <w:pPr>
        <w:pStyle w:val="Heading1"/>
      </w:pPr>
      <w:bookmarkStart w:id="13" w:name="_Toc139034589"/>
      <w:bookmarkStart w:id="14" w:name="_Toc52568286"/>
      <w:r>
        <w:t>3</w:t>
      </w:r>
      <w:r>
        <w:tab/>
        <w:t xml:space="preserve">Definitions, </w:t>
      </w:r>
      <w:proofErr w:type="gramStart"/>
      <w:r>
        <w:t>symbols</w:t>
      </w:r>
      <w:proofErr w:type="gramEnd"/>
      <w:r>
        <w:t xml:space="preserve"> and abbreviations</w:t>
      </w:r>
      <w:bookmarkEnd w:id="10"/>
      <w:bookmarkEnd w:id="11"/>
      <w:bookmarkEnd w:id="12"/>
      <w:bookmarkEnd w:id="13"/>
      <w:bookmarkEnd w:id="14"/>
    </w:p>
    <w:p w14:paraId="3AE373D0" w14:textId="77777777" w:rsidR="003F40AA" w:rsidRDefault="00000000">
      <w:pPr>
        <w:pStyle w:val="Heading2"/>
      </w:pPr>
      <w:bookmarkStart w:id="15" w:name="_Toc29248311"/>
      <w:bookmarkStart w:id="16" w:name="_Toc37200895"/>
      <w:bookmarkStart w:id="17" w:name="_Toc139034590"/>
      <w:bookmarkStart w:id="18" w:name="_Toc46492761"/>
      <w:bookmarkStart w:id="19" w:name="_Toc52568287"/>
      <w:r>
        <w:t>3.1</w:t>
      </w:r>
      <w:r>
        <w:tab/>
        <w:t>Definitions</w:t>
      </w:r>
      <w:bookmarkEnd w:id="15"/>
      <w:bookmarkEnd w:id="16"/>
      <w:bookmarkEnd w:id="17"/>
      <w:bookmarkEnd w:id="18"/>
      <w:bookmarkEnd w:id="19"/>
    </w:p>
    <w:p w14:paraId="42DEBB51" w14:textId="77777777" w:rsidR="003F40AA" w:rsidRDefault="0000000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000000">
      <w:r>
        <w:rPr>
          <w:b/>
        </w:rPr>
        <w:t>Child node</w:t>
      </w:r>
      <w:r>
        <w:t>: IAB-DU's or IAB-donor-DU's next hop neighbour IAB-node</w:t>
      </w:r>
      <w:r>
        <w:rPr>
          <w:rFonts w:ascii="等线" w:eastAsia="等线" w:hAnsi="等线"/>
          <w:lang w:eastAsia="zh-CN"/>
        </w:rPr>
        <w:t>.</w:t>
      </w:r>
    </w:p>
    <w:p w14:paraId="20CDC5AD" w14:textId="77777777" w:rsidR="003F40AA" w:rsidRDefault="00000000">
      <w:pPr>
        <w:jc w:val="both"/>
        <w:rPr>
          <w:lang w:eastAsia="zh-CN"/>
        </w:rPr>
      </w:pPr>
      <w:r>
        <w:rPr>
          <w:b/>
          <w:lang w:eastAsia="zh-CN"/>
        </w:rPr>
        <w:t xml:space="preserve">Conditional PSCell Addition: </w:t>
      </w:r>
      <w:r>
        <w:t xml:space="preserve">a PSCell </w:t>
      </w:r>
      <w:r>
        <w:rPr>
          <w:lang w:eastAsia="zh-CN"/>
        </w:rPr>
        <w:t>addition</w:t>
      </w:r>
      <w:r>
        <w:t xml:space="preserve"> procedure that is executed only when PSCell addition </w:t>
      </w:r>
      <w:r>
        <w:rPr>
          <w:lang w:eastAsia="zh-CN"/>
        </w:rPr>
        <w:t xml:space="preserve">execution </w:t>
      </w:r>
      <w:r>
        <w:t>condition</w:t>
      </w:r>
      <w:r>
        <w:rPr>
          <w:lang w:eastAsia="zh-CN"/>
        </w:rPr>
        <w:t xml:space="preserve"> is</w:t>
      </w:r>
      <w:r>
        <w:t xml:space="preserve"> met.</w:t>
      </w:r>
    </w:p>
    <w:p w14:paraId="11254376" w14:textId="77777777" w:rsidR="003F40AA" w:rsidRDefault="00000000">
      <w:r>
        <w:rPr>
          <w:b/>
          <w:lang w:eastAsia="zh-CN"/>
        </w:rPr>
        <w:t xml:space="preserve">Conditional PSCell Change: </w:t>
      </w:r>
      <w:r>
        <w:t xml:space="preserve">a PSCell change procedure that is executed only when PSCell </w:t>
      </w:r>
      <w:r>
        <w:rPr>
          <w:lang w:eastAsia="zh-CN"/>
        </w:rPr>
        <w:t xml:space="preserve">change </w:t>
      </w:r>
      <w:r>
        <w:t>execution condition</w:t>
      </w:r>
      <w:r>
        <w:rPr>
          <w:lang w:eastAsia="zh-CN"/>
        </w:rPr>
        <w:t xml:space="preserve"> is</w:t>
      </w:r>
      <w:r>
        <w:t xml:space="preserve"> met.</w:t>
      </w:r>
    </w:p>
    <w:p w14:paraId="5D99AF87" w14:textId="77777777" w:rsidR="003F40AA" w:rsidRDefault="00000000">
      <w:r>
        <w:rPr>
          <w:b/>
        </w:rPr>
        <w:t xml:space="preserve">En-gNB: </w:t>
      </w:r>
      <w:r>
        <w:t xml:space="preserve">node providing NR user plane and control plane protocol terminations towards the </w:t>
      </w:r>
      <w:proofErr w:type="gramStart"/>
      <w:r>
        <w:t>UE, and</w:t>
      </w:r>
      <w:proofErr w:type="gramEnd"/>
      <w:r>
        <w:t xml:space="preserve"> acting as Secondary Node in EN-DC.</w:t>
      </w:r>
    </w:p>
    <w:p w14:paraId="6BEFA794" w14:textId="77777777" w:rsidR="003F40AA" w:rsidRDefault="0000000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000000">
      <w:pPr>
        <w:rPr>
          <w:b/>
        </w:rPr>
      </w:pPr>
      <w:r>
        <w:rPr>
          <w:b/>
        </w:rPr>
        <w:t>IAB-donor:</w:t>
      </w:r>
      <w:r>
        <w:t xml:space="preserve"> gNB that provides network access to UEs via a network of backhaul and access links.</w:t>
      </w:r>
    </w:p>
    <w:p w14:paraId="76758FE7" w14:textId="77777777" w:rsidR="003F40AA" w:rsidRDefault="00000000">
      <w:pPr>
        <w:rPr>
          <w:b/>
        </w:rPr>
      </w:pPr>
      <w:r>
        <w:rPr>
          <w:b/>
        </w:rPr>
        <w:t xml:space="preserve">IAB-MT: </w:t>
      </w:r>
      <w:r>
        <w:t>IAB-node function that terminates the Uu interface to the parent node using the procedures and behaviours specified for UEs unless stated otherwise.</w:t>
      </w:r>
    </w:p>
    <w:p w14:paraId="171E91F3" w14:textId="77777777" w:rsidR="003F40AA" w:rsidRDefault="0000000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000000">
      <w:r>
        <w:rPr>
          <w:b/>
        </w:rPr>
        <w:t>Master Cell Group</w:t>
      </w:r>
      <w:r>
        <w:t>:</w:t>
      </w:r>
      <w:r>
        <w:tab/>
        <w:t>in MR-DC, a group of serving cells associated with the Master Node, comprising of the SpCell (PCell) and optionally one or more SCells.</w:t>
      </w:r>
    </w:p>
    <w:p w14:paraId="2C25ADC1" w14:textId="77777777" w:rsidR="003F40AA" w:rsidRDefault="00000000">
      <w:r>
        <w:rPr>
          <w:b/>
        </w:rPr>
        <w:t>Master node</w:t>
      </w:r>
      <w:r>
        <w:t>: in MR-DC, the radio access node that provides the control plane connection to the core network. It may be a Master eNB (in EN-DC), a Master ng-eNB (in NGEN-DC) or a Master gNB (in NR-DC and NE-DC).</w:t>
      </w:r>
    </w:p>
    <w:p w14:paraId="3C878F38" w14:textId="77777777" w:rsidR="003F40AA" w:rsidRDefault="0000000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000000">
      <w:pPr>
        <w:rPr>
          <w:b/>
        </w:rPr>
      </w:pPr>
      <w:r>
        <w:rPr>
          <w:b/>
        </w:rPr>
        <w:t>MN terminated bearer:</w:t>
      </w:r>
      <w:r>
        <w:t xml:space="preserve"> in MR-DC, a radio bearer for which PDCP </w:t>
      </w:r>
      <w:proofErr w:type="gramStart"/>
      <w:r>
        <w:t>is located in</w:t>
      </w:r>
      <w:proofErr w:type="gramEnd"/>
      <w:r>
        <w:t xml:space="preserve"> the MN.</w:t>
      </w:r>
    </w:p>
    <w:p w14:paraId="62F3A169" w14:textId="77777777" w:rsidR="003F40AA" w:rsidRDefault="00000000">
      <w:r>
        <w:rPr>
          <w:b/>
        </w:rPr>
        <w:t>MCG SRB</w:t>
      </w:r>
      <w:r>
        <w:t>: in MR-DC, a direct SRB between the MN and the UE.</w:t>
      </w:r>
    </w:p>
    <w:p w14:paraId="37842BC9" w14:textId="77777777" w:rsidR="003F40AA" w:rsidRDefault="00000000">
      <w:r>
        <w:rPr>
          <w:b/>
        </w:rPr>
        <w:t xml:space="preserve">Multi-Radio Dual Connectivity: </w:t>
      </w:r>
      <w:r>
        <w:t>Dual Connectivity between E-UTRA and NR nodes, or between two NR nodes.</w:t>
      </w:r>
    </w:p>
    <w:p w14:paraId="64909469" w14:textId="77777777" w:rsidR="003F40AA" w:rsidRDefault="00000000">
      <w:pPr>
        <w:rPr>
          <w:rFonts w:eastAsia="Malgun Gothic"/>
          <w:lang w:eastAsia="ko-KR"/>
        </w:rPr>
      </w:pPr>
      <w:r>
        <w:rPr>
          <w:b/>
          <w:bCs/>
        </w:rPr>
        <w:t>Ng-eNB</w:t>
      </w:r>
      <w:r>
        <w:t>: as defined in TS 38.300 [3].</w:t>
      </w:r>
    </w:p>
    <w:p w14:paraId="199A6A8C" w14:textId="77777777" w:rsidR="003F40AA" w:rsidRDefault="00000000">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000000">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000000">
      <w:pPr>
        <w:rPr>
          <w:rFonts w:eastAsiaTheme="minorEastAsia"/>
          <w:b/>
        </w:rPr>
      </w:pPr>
      <w:r>
        <w:rPr>
          <w:b/>
        </w:rPr>
        <w:t xml:space="preserve">Parent node: </w:t>
      </w:r>
      <w:r>
        <w:t>IAB-MT's next hop neighbour node; the parent node can be IAB-node or IAB-donor-DU.</w:t>
      </w:r>
    </w:p>
    <w:p w14:paraId="40131A55" w14:textId="77777777" w:rsidR="003F40AA" w:rsidRDefault="00000000">
      <w:r>
        <w:rPr>
          <w:b/>
        </w:rPr>
        <w:lastRenderedPageBreak/>
        <w:t>PCell</w:t>
      </w:r>
      <w:r>
        <w:t>: SpCell of a master cell group.</w:t>
      </w:r>
    </w:p>
    <w:p w14:paraId="37E615FB" w14:textId="77777777" w:rsidR="003F40AA" w:rsidRDefault="00000000">
      <w:r>
        <w:rPr>
          <w:b/>
        </w:rPr>
        <w:t>PSCell</w:t>
      </w:r>
      <w:r>
        <w:t>: SpCell of a secondary cell group.</w:t>
      </w:r>
    </w:p>
    <w:p w14:paraId="10E615A1" w14:textId="77777777" w:rsidR="003F40AA" w:rsidRDefault="00000000">
      <w:r>
        <w:rPr>
          <w:b/>
        </w:rPr>
        <w:t>RLC bearer:</w:t>
      </w:r>
      <w:r>
        <w:t xml:space="preserve"> RLC and MAC logical channel configuration of a radio bearer in one cell group.</w:t>
      </w:r>
    </w:p>
    <w:p w14:paraId="65D873FD" w14:textId="77777777" w:rsidR="003F40AA" w:rsidRDefault="00000000">
      <w:r>
        <w:rPr>
          <w:b/>
        </w:rPr>
        <w:t>Secondary Cell Group</w:t>
      </w:r>
      <w:r>
        <w:t>: in MR-DC, a group of serving cells associated with the Secondary Node, comprising of the SpCell (PSCell) and optionally one or more SCells.</w:t>
      </w:r>
    </w:p>
    <w:p w14:paraId="3BE69B16" w14:textId="77777777" w:rsidR="003F40AA" w:rsidRDefault="00000000">
      <w:r>
        <w:rPr>
          <w:b/>
        </w:rPr>
        <w:t>Secondary node</w:t>
      </w:r>
      <w:r>
        <w:t>: in MR-DC, the radio access node, with no control plane connection to the core network, providing additional resources to the UE. It may be an en-gNB (in EN-DC), a Secondary ng-eNB (in NE-DC) or a Secondary gNB (in NR-DC and NGEN-DC).</w:t>
      </w:r>
    </w:p>
    <w:p w14:paraId="18D85D3B" w14:textId="77777777" w:rsidR="003F40AA" w:rsidRDefault="0000000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000000">
      <w:pPr>
        <w:rPr>
          <w:b/>
        </w:rPr>
      </w:pPr>
      <w:r>
        <w:rPr>
          <w:b/>
        </w:rPr>
        <w:t>SN terminated bearer:</w:t>
      </w:r>
      <w:r>
        <w:t xml:space="preserve"> in MR-DC, a radio bearer for which PDCP </w:t>
      </w:r>
      <w:proofErr w:type="gramStart"/>
      <w:r>
        <w:t>is located in</w:t>
      </w:r>
      <w:proofErr w:type="gramEnd"/>
      <w:r>
        <w:t xml:space="preserve"> the SN.</w:t>
      </w:r>
    </w:p>
    <w:p w14:paraId="49503D8E" w14:textId="77777777" w:rsidR="003F40AA" w:rsidRDefault="00000000">
      <w:r>
        <w:rPr>
          <w:b/>
        </w:rPr>
        <w:t>SpCell</w:t>
      </w:r>
      <w:r>
        <w:t>: primary cell of a master or secondary cell group.</w:t>
      </w:r>
    </w:p>
    <w:p w14:paraId="26563BE4" w14:textId="77777777" w:rsidR="003F40AA" w:rsidRDefault="00000000">
      <w:pPr>
        <w:rPr>
          <w:ins w:id="20" w:author="Nokia" w:date="2023-07-27T13:28:00Z"/>
        </w:rPr>
      </w:pPr>
      <w:r>
        <w:rPr>
          <w:b/>
        </w:rPr>
        <w:t>SRB3</w:t>
      </w:r>
      <w:r>
        <w:t>: in EN-DC, NGEN-DC and NR-DC, a direct SRB between the SN and the UE.</w:t>
      </w:r>
    </w:p>
    <w:p w14:paraId="5544625C" w14:textId="77777777" w:rsidR="003F40AA" w:rsidRDefault="00000000">
      <w:ins w:id="21" w:author="Nokia" w:date="2023-07-27T13:28:00Z">
        <w:r>
          <w:rPr>
            <w:b/>
            <w:bCs/>
          </w:rPr>
          <w:t xml:space="preserve">SRB5: </w:t>
        </w:r>
      </w:ins>
      <w:ins w:id="22" w:author="Nokia" w:date="2023-07-27T15:20:00Z">
        <w:r>
          <w:t>in NR-DC, a</w:t>
        </w:r>
      </w:ins>
      <w:ins w:id="23" w:author="Nokia" w:date="2023-07-27T13:28:00Z">
        <w:r>
          <w:t xml:space="preserve"> direct SRB between the SN and the UE</w:t>
        </w:r>
      </w:ins>
      <w:ins w:id="24" w:author="Nokia" w:date="2023-07-27T18:08:00Z">
        <w:r>
          <w:t xml:space="preserve"> dedicated for </w:t>
        </w:r>
      </w:ins>
      <w:ins w:id="25" w:author="Nokia" w:date="2023-07-28T10:20:00Z">
        <w:r>
          <w:t xml:space="preserve">sending </w:t>
        </w:r>
      </w:ins>
      <w:ins w:id="26" w:author="Nokia" w:date="2023-07-27T18:09:00Z">
        <w:r>
          <w:t>application layer measurement report</w:t>
        </w:r>
      </w:ins>
      <w:ins w:id="27" w:author="Nokia" w:date="2023-08-11T15:57:00Z">
        <w:r>
          <w:t xml:space="preserve"> information</w:t>
        </w:r>
      </w:ins>
      <w:ins w:id="28" w:author="Nokia" w:date="2023-07-27T13:28:00Z">
        <w:r>
          <w:t>.</w:t>
        </w:r>
      </w:ins>
    </w:p>
    <w:p w14:paraId="3B7E36AB" w14:textId="77777777" w:rsidR="003F40AA" w:rsidRDefault="00000000">
      <w:r>
        <w:rPr>
          <w:b/>
        </w:rPr>
        <w:t>Split bearer:</w:t>
      </w:r>
      <w:r>
        <w:t xml:space="preserve"> in MR-DC, a radio bearer with RLC bearers both in MCG and SCG.</w:t>
      </w:r>
    </w:p>
    <w:p w14:paraId="74041064" w14:textId="77777777" w:rsidR="003F40AA" w:rsidRDefault="00000000">
      <w:r>
        <w:rPr>
          <w:b/>
        </w:rPr>
        <w:t>Split PDU Session (or PDU Session split):</w:t>
      </w:r>
      <w:r>
        <w:t xml:space="preserve"> a PDU Session whose QoS Flows are served by more than one SDAP entities in the NG-RAN.</w:t>
      </w:r>
    </w:p>
    <w:p w14:paraId="5AF5B71A" w14:textId="77777777" w:rsidR="003F40AA" w:rsidRDefault="00000000">
      <w:r>
        <w:rPr>
          <w:b/>
        </w:rPr>
        <w:t>Split SRB</w:t>
      </w:r>
      <w:r>
        <w:t xml:space="preserve">: in MR-DC, </w:t>
      </w:r>
      <w:proofErr w:type="gramStart"/>
      <w:r>
        <w:t>a</w:t>
      </w:r>
      <w:proofErr w:type="gramEnd"/>
      <w:r>
        <w:t xml:space="preserve"> SRB between the MN and the UE with RLC bearers both in MCG and SCG.</w:t>
      </w:r>
    </w:p>
    <w:p w14:paraId="1F7E3424" w14:textId="77777777" w:rsidR="003F40AA" w:rsidRDefault="0000000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000000">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000000">
      <w:pPr>
        <w:pStyle w:val="Heading2"/>
      </w:pPr>
      <w:bookmarkStart w:id="29" w:name="_Toc37200896"/>
      <w:bookmarkStart w:id="30" w:name="_Toc46492762"/>
      <w:bookmarkStart w:id="31" w:name="_Toc139034591"/>
      <w:bookmarkStart w:id="32" w:name="_Toc52568288"/>
      <w:bookmarkStart w:id="33" w:name="_Toc29248312"/>
      <w:r>
        <w:t>3.2</w:t>
      </w:r>
      <w:r>
        <w:tab/>
        <w:t>Abbreviations</w:t>
      </w:r>
      <w:bookmarkEnd w:id="29"/>
      <w:bookmarkEnd w:id="30"/>
      <w:bookmarkEnd w:id="31"/>
      <w:bookmarkEnd w:id="32"/>
      <w:bookmarkEnd w:id="33"/>
    </w:p>
    <w:p w14:paraId="78E6B665" w14:textId="77777777" w:rsidR="003F40AA"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45F0470A" w14:textId="77777777" w:rsidR="003F40AA" w:rsidRDefault="00000000">
      <w:pPr>
        <w:pStyle w:val="EW"/>
        <w:rPr>
          <w:rFonts w:eastAsia="MS Mincho"/>
        </w:rPr>
      </w:pPr>
      <w:r>
        <w:t>BFD</w:t>
      </w:r>
      <w:r>
        <w:tab/>
        <w:t>Beam Failure Detection</w:t>
      </w:r>
    </w:p>
    <w:p w14:paraId="2DE21856" w14:textId="77777777" w:rsidR="003F40AA" w:rsidRDefault="00000000">
      <w:pPr>
        <w:pStyle w:val="EW"/>
      </w:pPr>
      <w:r>
        <w:rPr>
          <w:lang w:eastAsia="zh-CN"/>
        </w:rPr>
        <w:t>CHO</w:t>
      </w:r>
      <w:r>
        <w:rPr>
          <w:lang w:eastAsia="zh-CN"/>
        </w:rPr>
        <w:tab/>
      </w:r>
      <w:r>
        <w:t>Conditional Handover</w:t>
      </w:r>
    </w:p>
    <w:p w14:paraId="55CC5C94" w14:textId="77777777" w:rsidR="003F40AA" w:rsidRDefault="00000000">
      <w:pPr>
        <w:pStyle w:val="EW"/>
      </w:pPr>
      <w:r>
        <w:t>CLI</w:t>
      </w:r>
      <w:r>
        <w:tab/>
        <w:t>Cross Link Interference</w:t>
      </w:r>
    </w:p>
    <w:p w14:paraId="1C088298" w14:textId="77777777" w:rsidR="003F40AA" w:rsidRDefault="00000000">
      <w:pPr>
        <w:pStyle w:val="EW"/>
        <w:rPr>
          <w:lang w:eastAsia="zh-CN"/>
        </w:rPr>
      </w:pPr>
      <w:r>
        <w:rPr>
          <w:lang w:eastAsia="zh-CN"/>
        </w:rPr>
        <w:t>CPA</w:t>
      </w:r>
      <w:r>
        <w:rPr>
          <w:lang w:eastAsia="zh-CN"/>
        </w:rPr>
        <w:tab/>
        <w:t>Conditional PSCell Addition</w:t>
      </w:r>
    </w:p>
    <w:p w14:paraId="0D86B91E" w14:textId="77777777" w:rsidR="003F40AA" w:rsidRDefault="00000000">
      <w:pPr>
        <w:pStyle w:val="EW"/>
        <w:rPr>
          <w:lang w:eastAsia="zh-CN"/>
        </w:rPr>
      </w:pPr>
      <w:r>
        <w:rPr>
          <w:lang w:eastAsia="zh-CN"/>
        </w:rPr>
        <w:t>CPAC</w:t>
      </w:r>
      <w:r>
        <w:rPr>
          <w:lang w:eastAsia="zh-CN"/>
        </w:rPr>
        <w:tab/>
        <w:t>Conditional PSCell Addition or Change</w:t>
      </w:r>
    </w:p>
    <w:p w14:paraId="04787AB6" w14:textId="77777777" w:rsidR="003F40AA" w:rsidRDefault="00000000">
      <w:pPr>
        <w:pStyle w:val="EW"/>
      </w:pPr>
      <w:r>
        <w:t>CPC</w:t>
      </w:r>
      <w:r>
        <w:tab/>
        <w:t>Conditional PSCell Change</w:t>
      </w:r>
    </w:p>
    <w:p w14:paraId="1D083E2F" w14:textId="77777777" w:rsidR="003F40AA" w:rsidRDefault="00000000">
      <w:pPr>
        <w:pStyle w:val="EW"/>
        <w:rPr>
          <w:lang w:eastAsia="zh-CN"/>
        </w:rPr>
      </w:pPr>
      <w:r>
        <w:rPr>
          <w:lang w:eastAsia="zh-CN"/>
        </w:rPr>
        <w:t>DAPS</w:t>
      </w:r>
      <w:r>
        <w:rPr>
          <w:lang w:eastAsia="zh-CN"/>
        </w:rPr>
        <w:tab/>
      </w:r>
      <w:r>
        <w:t>Dual Active Protocol Stack</w:t>
      </w:r>
    </w:p>
    <w:p w14:paraId="60464F0A" w14:textId="77777777" w:rsidR="003F40AA" w:rsidRDefault="00000000">
      <w:pPr>
        <w:pStyle w:val="EW"/>
      </w:pPr>
      <w:r>
        <w:t>DC</w:t>
      </w:r>
      <w:r>
        <w:tab/>
        <w:t>Intra-E-UTRA Dual Connectivity</w:t>
      </w:r>
    </w:p>
    <w:p w14:paraId="045314CB" w14:textId="77777777" w:rsidR="003F40AA" w:rsidRDefault="00000000">
      <w:pPr>
        <w:pStyle w:val="EW"/>
      </w:pPr>
      <w:r>
        <w:t>DCP</w:t>
      </w:r>
      <w:r>
        <w:tab/>
        <w:t>DCI with CRC scrambled by PS-RNTI</w:t>
      </w:r>
    </w:p>
    <w:p w14:paraId="02516147" w14:textId="77777777" w:rsidR="003F40AA" w:rsidRDefault="00000000">
      <w:pPr>
        <w:pStyle w:val="EW"/>
      </w:pPr>
      <w:r>
        <w:t>EN-DC</w:t>
      </w:r>
      <w:r>
        <w:tab/>
        <w:t>E-UTRA-NR Dual Connectivity</w:t>
      </w:r>
    </w:p>
    <w:p w14:paraId="070D96BF" w14:textId="77777777" w:rsidR="003F40AA" w:rsidRDefault="00000000">
      <w:pPr>
        <w:pStyle w:val="EW"/>
      </w:pPr>
      <w:r>
        <w:t>IAB</w:t>
      </w:r>
      <w:r>
        <w:tab/>
        <w:t>Integrated Access and Backhaul</w:t>
      </w:r>
    </w:p>
    <w:p w14:paraId="2F5CC879" w14:textId="77777777" w:rsidR="003F40AA" w:rsidRDefault="00000000">
      <w:pPr>
        <w:pStyle w:val="EW"/>
      </w:pPr>
      <w:r>
        <w:t>MCG</w:t>
      </w:r>
      <w:r>
        <w:tab/>
        <w:t>Master Cell Group</w:t>
      </w:r>
    </w:p>
    <w:p w14:paraId="1583A570" w14:textId="77777777" w:rsidR="003F40AA" w:rsidRDefault="00000000">
      <w:pPr>
        <w:pStyle w:val="EW"/>
      </w:pPr>
      <w:r>
        <w:t>MN</w:t>
      </w:r>
      <w:r>
        <w:tab/>
        <w:t>Master Node</w:t>
      </w:r>
    </w:p>
    <w:p w14:paraId="766E7BF5" w14:textId="77777777" w:rsidR="003F40AA" w:rsidRDefault="00000000">
      <w:pPr>
        <w:pStyle w:val="EW"/>
      </w:pPr>
      <w:r>
        <w:t>MR-DC</w:t>
      </w:r>
      <w:r>
        <w:tab/>
        <w:t>Multi-Radio Dual Connectivity</w:t>
      </w:r>
    </w:p>
    <w:p w14:paraId="07966C64" w14:textId="77777777" w:rsidR="003F40AA" w:rsidRDefault="00000000">
      <w:pPr>
        <w:pStyle w:val="EW"/>
      </w:pPr>
      <w:r>
        <w:t>NE-DC</w:t>
      </w:r>
      <w:r>
        <w:tab/>
        <w:t>NR-E-UTRA Dual Connectivity</w:t>
      </w:r>
    </w:p>
    <w:p w14:paraId="30C8F64C" w14:textId="77777777" w:rsidR="003F40AA" w:rsidRDefault="00000000">
      <w:pPr>
        <w:pStyle w:val="EW"/>
      </w:pPr>
      <w:r>
        <w:t>NGEN-DC</w:t>
      </w:r>
      <w:r>
        <w:tab/>
        <w:t>NG-RAN E-UTRA-NR Dual Connectivity</w:t>
      </w:r>
    </w:p>
    <w:p w14:paraId="289D7D67" w14:textId="77777777" w:rsidR="003F40AA" w:rsidRDefault="00000000">
      <w:pPr>
        <w:pStyle w:val="EW"/>
      </w:pPr>
      <w:r>
        <w:t>NR-DC</w:t>
      </w:r>
      <w:r>
        <w:tab/>
        <w:t>NR-NR Dual Connectivity</w:t>
      </w:r>
    </w:p>
    <w:p w14:paraId="3CE0B04F" w14:textId="77777777" w:rsidR="003F40AA" w:rsidRDefault="00000000">
      <w:pPr>
        <w:pStyle w:val="EW"/>
        <w:rPr>
          <w:rFonts w:eastAsiaTheme="minorEastAsia"/>
        </w:rPr>
      </w:pPr>
      <w:r>
        <w:t>RLM</w:t>
      </w:r>
      <w:r>
        <w:tab/>
        <w:t>Radio Link Monitoring</w:t>
      </w:r>
    </w:p>
    <w:p w14:paraId="12D8A304" w14:textId="77777777" w:rsidR="003F40AA" w:rsidRDefault="00000000">
      <w:pPr>
        <w:pStyle w:val="EW"/>
      </w:pPr>
      <w:r>
        <w:t>SCG</w:t>
      </w:r>
      <w:r>
        <w:tab/>
        <w:t>Secondary Cell Group</w:t>
      </w:r>
    </w:p>
    <w:p w14:paraId="1BF27B8A" w14:textId="77777777" w:rsidR="003F40AA" w:rsidRDefault="00000000">
      <w:pPr>
        <w:pStyle w:val="EW"/>
      </w:pPr>
      <w:r>
        <w:lastRenderedPageBreak/>
        <w:t>SMTC</w:t>
      </w:r>
      <w:r>
        <w:tab/>
        <w:t>SS/PBCH block Measurement Timing Configuration</w:t>
      </w:r>
    </w:p>
    <w:p w14:paraId="407A219E" w14:textId="77777777" w:rsidR="003F40AA" w:rsidRDefault="00000000">
      <w:pPr>
        <w:pStyle w:val="EW"/>
      </w:pPr>
      <w:r>
        <w:t>SN</w:t>
      </w:r>
      <w:r>
        <w:tab/>
        <w:t>Secondary Node</w:t>
      </w:r>
    </w:p>
    <w:p w14:paraId="286884FD" w14:textId="77777777" w:rsidR="003F40AA" w:rsidRDefault="00000000">
      <w:pPr>
        <w:pStyle w:val="EX"/>
      </w:pPr>
      <w:r>
        <w:t>V2X</w:t>
      </w:r>
      <w:r>
        <w:tab/>
        <w:t>Vehicle-to-Everything</w:t>
      </w:r>
    </w:p>
    <w:p w14:paraId="4CC2A88A" w14:textId="77777777" w:rsidR="003F40AA" w:rsidRDefault="00000000">
      <w:pPr>
        <w:pStyle w:val="Heading1"/>
      </w:pPr>
      <w:bookmarkStart w:id="34" w:name="_Toc29248313"/>
      <w:bookmarkStart w:id="35" w:name="_Toc46492763"/>
      <w:bookmarkStart w:id="36" w:name="_Toc139034592"/>
      <w:bookmarkStart w:id="37" w:name="_Toc37200897"/>
      <w:bookmarkStart w:id="38" w:name="_Toc52568289"/>
      <w:r>
        <w:t>4</w:t>
      </w:r>
      <w:r>
        <w:tab/>
        <w:t>Multi-Radio Dual Connectivity</w:t>
      </w:r>
      <w:bookmarkEnd w:id="34"/>
      <w:bookmarkEnd w:id="35"/>
      <w:bookmarkEnd w:id="36"/>
      <w:bookmarkEnd w:id="37"/>
      <w:bookmarkEnd w:id="38"/>
    </w:p>
    <w:p w14:paraId="62C88CAC" w14:textId="77777777" w:rsidR="003F40AA" w:rsidRDefault="00000000">
      <w:pPr>
        <w:pStyle w:val="Heading2"/>
      </w:pPr>
      <w:bookmarkStart w:id="39" w:name="_Toc37200898"/>
      <w:bookmarkStart w:id="40" w:name="_Toc29248314"/>
      <w:bookmarkStart w:id="41" w:name="_Toc46492764"/>
      <w:bookmarkStart w:id="42" w:name="_Toc52568290"/>
      <w:bookmarkStart w:id="43" w:name="_Toc139034593"/>
      <w:r>
        <w:t>4.1</w:t>
      </w:r>
      <w:r>
        <w:tab/>
        <w:t>General</w:t>
      </w:r>
      <w:bookmarkEnd w:id="39"/>
      <w:bookmarkEnd w:id="40"/>
      <w:bookmarkEnd w:id="41"/>
      <w:bookmarkEnd w:id="42"/>
      <w:bookmarkEnd w:id="43"/>
    </w:p>
    <w:p w14:paraId="42C99AD2" w14:textId="77777777" w:rsidR="003F40AA" w:rsidRDefault="00000000">
      <w:pPr>
        <w:pStyle w:val="Heading3"/>
      </w:pPr>
      <w:bookmarkStart w:id="44" w:name="_Toc29248315"/>
      <w:bookmarkStart w:id="45" w:name="_Toc37200899"/>
      <w:bookmarkStart w:id="46" w:name="_Toc46492765"/>
      <w:bookmarkStart w:id="47" w:name="_Toc52568291"/>
      <w:bookmarkStart w:id="48" w:name="_Toc139034594"/>
      <w:r>
        <w:t>4.1.1</w:t>
      </w:r>
      <w:r>
        <w:tab/>
        <w:t>Common MR-DC principles</w:t>
      </w:r>
      <w:bookmarkEnd w:id="44"/>
      <w:bookmarkEnd w:id="45"/>
      <w:bookmarkEnd w:id="46"/>
      <w:bookmarkEnd w:id="47"/>
      <w:bookmarkEnd w:id="48"/>
    </w:p>
    <w:p w14:paraId="4B453930" w14:textId="77777777" w:rsidR="003F40AA" w:rsidRDefault="00000000">
      <w:r>
        <w:t xml:space="preserve">Multi-Radio Dual Connectivity (MR-DC) is a generalization of the Intra-E-UTRA Dual Connectivity (DC) described in TS 36.300 [2], where a multiple Rx/Tx capable UE may be configured to utilise resources provided by two different nodes connected via non-ideal backhaul, one providing NR access and the other one providing either E-UTRA or NR access. One node </w:t>
      </w:r>
      <w:proofErr w:type="gramStart"/>
      <w:r>
        <w:t>acts</w:t>
      </w:r>
      <w:proofErr w:type="gramEnd"/>
      <w:r>
        <w:t xml:space="preserve"> as the MN and the other as the SN. The MN and SN are connected via a network interface and at least the MN is connected to the core network.</w:t>
      </w:r>
    </w:p>
    <w:p w14:paraId="39AFCA8B" w14:textId="77777777" w:rsidR="003F40AA" w:rsidRDefault="00000000">
      <w:r>
        <w:t>The MN and/or the SN can be operated with shared spectrum channel access.</w:t>
      </w:r>
    </w:p>
    <w:p w14:paraId="27FA03C0" w14:textId="77777777" w:rsidR="003F40AA" w:rsidRDefault="0000000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000000">
      <w:pPr>
        <w:pStyle w:val="NO"/>
      </w:pPr>
      <w:r>
        <w:t>NOTE 1:</w:t>
      </w:r>
      <w:r>
        <w:tab/>
        <w:t>MR-DC is designed based on the assumption of non-ideal backhaul between the different nodes but can also be used in case of ideal backhaul.</w:t>
      </w:r>
    </w:p>
    <w:p w14:paraId="572F60C4" w14:textId="77777777" w:rsidR="003F40AA" w:rsidRDefault="0000000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000000">
      <w:pPr>
        <w:pStyle w:val="Heading3"/>
      </w:pPr>
      <w:bookmarkStart w:id="49" w:name="_Toc29248316"/>
      <w:bookmarkStart w:id="50" w:name="_Toc37200900"/>
      <w:bookmarkStart w:id="51" w:name="_Toc139034595"/>
      <w:bookmarkStart w:id="52" w:name="_Toc46492766"/>
      <w:bookmarkStart w:id="53" w:name="_Toc52568292"/>
      <w:r>
        <w:t>4.1.2</w:t>
      </w:r>
      <w:r>
        <w:tab/>
        <w:t>MR-DC with the EPC</w:t>
      </w:r>
      <w:bookmarkEnd w:id="49"/>
      <w:bookmarkEnd w:id="50"/>
      <w:bookmarkEnd w:id="51"/>
      <w:bookmarkEnd w:id="52"/>
      <w:bookmarkEnd w:id="53"/>
    </w:p>
    <w:p w14:paraId="4C40E8EB" w14:textId="77777777" w:rsidR="003F40AA" w:rsidRDefault="00000000">
      <w:r>
        <w:t>E-UTRAN supports MR-DC via E-UTRA-NR Dual Connectivity (EN-DC), in which a UE is connected to one eNB that acts as a MN and one en-gNB that acts as a SN. The eNB is connected to the EPC via the S1 interface and to the en-gNB via the X2 interface. The en-gNB might also be connected to the EPC via the S1-U interface and other en-gNBs via the X2-U interface.</w:t>
      </w:r>
    </w:p>
    <w:p w14:paraId="71345456" w14:textId="77777777" w:rsidR="003F40AA" w:rsidRDefault="00000000">
      <w:r>
        <w:t>The EN-DC architecture is illustrated in Figure 4.1.2-1 below.</w:t>
      </w:r>
    </w:p>
    <w:p w14:paraId="7F9466B1" w14:textId="77777777" w:rsidR="003F40AA" w:rsidRDefault="0000000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215.35pt" o:ole="">
            <v:imagedata r:id="rId16" o:title=""/>
          </v:shape>
          <o:OLEObject Type="Embed" ProgID="Visio.Drawing.11" ShapeID="_x0000_i1025" DrawAspect="Content" ObjectID="_1755604580" r:id="rId17"/>
        </w:object>
      </w:r>
    </w:p>
    <w:p w14:paraId="4F1BAB50" w14:textId="77777777" w:rsidR="003F40AA" w:rsidRDefault="00000000">
      <w:pPr>
        <w:jc w:val="center"/>
      </w:pPr>
      <w:r>
        <w:t>Figure 4.1.2-1:</w:t>
      </w:r>
      <w:r>
        <w:tab/>
        <w:t>EN-DC Overall Architecture</w:t>
      </w:r>
    </w:p>
    <w:p w14:paraId="7387F0F4" w14:textId="77777777" w:rsidR="003F40AA" w:rsidRDefault="00000000">
      <w:pPr>
        <w:pStyle w:val="Heading3"/>
      </w:pPr>
      <w:bookmarkStart w:id="54" w:name="_Toc37200901"/>
      <w:bookmarkStart w:id="55" w:name="_Toc52568293"/>
      <w:bookmarkStart w:id="56" w:name="_Toc46492767"/>
      <w:bookmarkStart w:id="57" w:name="_Toc29248317"/>
      <w:bookmarkStart w:id="58" w:name="_Toc139034596"/>
      <w:r>
        <w:lastRenderedPageBreak/>
        <w:t>4.1.3</w:t>
      </w:r>
      <w:r>
        <w:tab/>
        <w:t>MR-DC with the 5GC</w:t>
      </w:r>
      <w:bookmarkEnd w:id="54"/>
      <w:bookmarkEnd w:id="55"/>
      <w:bookmarkEnd w:id="56"/>
      <w:bookmarkEnd w:id="57"/>
      <w:bookmarkEnd w:id="58"/>
    </w:p>
    <w:p w14:paraId="4133B920" w14:textId="77777777" w:rsidR="003F40AA" w:rsidRDefault="00000000">
      <w:pPr>
        <w:pStyle w:val="Heading4"/>
      </w:pPr>
      <w:bookmarkStart w:id="59" w:name="_Toc46492768"/>
      <w:bookmarkStart w:id="60" w:name="_Toc52568294"/>
      <w:bookmarkStart w:id="61" w:name="_Toc139034597"/>
      <w:bookmarkStart w:id="62" w:name="_Toc29248318"/>
      <w:bookmarkStart w:id="63" w:name="_Toc37200902"/>
      <w:r>
        <w:t>4.1.3.1</w:t>
      </w:r>
      <w:r>
        <w:tab/>
        <w:t>E-UTRA-NR Dual Connectivity</w:t>
      </w:r>
      <w:bookmarkEnd w:id="59"/>
      <w:bookmarkEnd w:id="60"/>
      <w:bookmarkEnd w:id="61"/>
      <w:bookmarkEnd w:id="62"/>
      <w:bookmarkEnd w:id="63"/>
    </w:p>
    <w:p w14:paraId="7851DD75" w14:textId="77777777" w:rsidR="003F40AA" w:rsidRDefault="00000000">
      <w:r>
        <w:t>NG-RAN supports NG-RAN E-UTRA-NR Dual Connectivity (NGEN-DC), in which a UE is connected to one ng-eNB that acts as a MN and one gNB that acts as a SN.</w:t>
      </w:r>
    </w:p>
    <w:p w14:paraId="77A9D3BA" w14:textId="77777777" w:rsidR="003F40AA" w:rsidRDefault="00000000">
      <w:pPr>
        <w:pStyle w:val="Heading4"/>
      </w:pPr>
      <w:bookmarkStart w:id="64" w:name="_Toc46492769"/>
      <w:bookmarkStart w:id="65" w:name="_Toc139034598"/>
      <w:bookmarkStart w:id="66" w:name="_Toc52568295"/>
      <w:bookmarkStart w:id="67" w:name="_Toc29248319"/>
      <w:bookmarkStart w:id="68" w:name="_Toc37200903"/>
      <w:r>
        <w:t>4.1.3.2</w:t>
      </w:r>
      <w:r>
        <w:tab/>
        <w:t>NR-E-UTRA Dual Connectivity</w:t>
      </w:r>
      <w:bookmarkEnd w:id="64"/>
      <w:bookmarkEnd w:id="65"/>
      <w:bookmarkEnd w:id="66"/>
      <w:bookmarkEnd w:id="67"/>
      <w:bookmarkEnd w:id="68"/>
    </w:p>
    <w:p w14:paraId="492C7B15" w14:textId="77777777" w:rsidR="003F40AA" w:rsidRDefault="00000000">
      <w:r>
        <w:t>NG-RAN supports NR-E-UTRA Dual Connectivity (NE-DC), in which a UE is connected to one gNB that acts as a MN and one ng-eNB that acts as a SN.</w:t>
      </w:r>
    </w:p>
    <w:p w14:paraId="4A7ABFDA" w14:textId="77777777" w:rsidR="003F40AA" w:rsidRDefault="00000000">
      <w:pPr>
        <w:pStyle w:val="Heading4"/>
      </w:pPr>
      <w:bookmarkStart w:id="69" w:name="_Toc29248320"/>
      <w:bookmarkStart w:id="70" w:name="_Toc46492770"/>
      <w:bookmarkStart w:id="71" w:name="_Toc37200904"/>
      <w:bookmarkStart w:id="72" w:name="_Toc52568296"/>
      <w:bookmarkStart w:id="73" w:name="_Toc139034599"/>
      <w:r>
        <w:t>4.1.3.3</w:t>
      </w:r>
      <w:r>
        <w:tab/>
        <w:t>NR-NR Dual Connectivity</w:t>
      </w:r>
      <w:bookmarkEnd w:id="69"/>
      <w:bookmarkEnd w:id="70"/>
      <w:bookmarkEnd w:id="71"/>
      <w:bookmarkEnd w:id="72"/>
      <w:bookmarkEnd w:id="73"/>
    </w:p>
    <w:p w14:paraId="621EE543" w14:textId="77777777" w:rsidR="003F40AA" w:rsidRDefault="0000000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gNB that acts as a MN and </w:t>
      </w:r>
      <w:r>
        <w:rPr>
          <w:lang w:eastAsia="zh-CN"/>
        </w:rPr>
        <w:t>another</w:t>
      </w:r>
      <w:r>
        <w:t xml:space="preserve"> </w:t>
      </w:r>
      <w:r>
        <w:rPr>
          <w:lang w:eastAsia="zh-CN"/>
        </w:rPr>
        <w:t>g</w:t>
      </w:r>
      <w:r>
        <w:t xml:space="preserve">NB that acts as a SN. </w:t>
      </w:r>
      <w:r>
        <w:rPr>
          <w:lang w:eastAsia="zh-CN"/>
        </w:rPr>
        <w:t>In addition, NR-DC can also be used when a UE is connected to a single gNB, acting both as a MN and as a SN, and configuring both MCG and SCG.</w:t>
      </w:r>
    </w:p>
    <w:p w14:paraId="564E17BA" w14:textId="77777777" w:rsidR="003F40AA" w:rsidRDefault="00000000">
      <w:pPr>
        <w:pStyle w:val="Heading2"/>
      </w:pPr>
      <w:bookmarkStart w:id="74" w:name="_Toc46492771"/>
      <w:bookmarkStart w:id="75" w:name="_Toc139034600"/>
      <w:bookmarkStart w:id="76" w:name="_Toc52568297"/>
      <w:bookmarkStart w:id="77" w:name="_Toc29248321"/>
      <w:bookmarkStart w:id="78" w:name="_Toc37200905"/>
      <w:r>
        <w:t>4.2</w:t>
      </w:r>
      <w:r>
        <w:tab/>
        <w:t>Radio Protocol Architecture</w:t>
      </w:r>
      <w:bookmarkEnd w:id="74"/>
      <w:bookmarkEnd w:id="75"/>
      <w:bookmarkEnd w:id="76"/>
      <w:bookmarkEnd w:id="77"/>
      <w:bookmarkEnd w:id="78"/>
    </w:p>
    <w:p w14:paraId="0CF112FD" w14:textId="77777777" w:rsidR="003F40AA" w:rsidRDefault="00000000">
      <w:pPr>
        <w:pStyle w:val="Heading3"/>
      </w:pPr>
      <w:bookmarkStart w:id="79" w:name="_Toc29248322"/>
      <w:bookmarkStart w:id="80" w:name="_Toc37200906"/>
      <w:bookmarkStart w:id="81" w:name="_Toc46492772"/>
      <w:bookmarkStart w:id="82" w:name="_Toc52568298"/>
      <w:bookmarkStart w:id="83" w:name="_Toc139034601"/>
      <w:r>
        <w:t>4.2.1</w:t>
      </w:r>
      <w:r>
        <w:tab/>
        <w:t>Control Plane</w:t>
      </w:r>
      <w:bookmarkEnd w:id="79"/>
      <w:bookmarkEnd w:id="80"/>
      <w:bookmarkEnd w:id="81"/>
      <w:bookmarkEnd w:id="82"/>
      <w:bookmarkEnd w:id="83"/>
    </w:p>
    <w:p w14:paraId="17723447" w14:textId="77777777" w:rsidR="003F40AA" w:rsidRDefault="00000000">
      <w:r>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134C3C65" w14:textId="77777777" w:rsidR="003F40AA" w:rsidRDefault="0000000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000000">
      <w:r>
        <w:t xml:space="preserve">In E-UTRA connected to EPC, at initial connection establishment SRB1 uses E-UTRA PDCP. If the UE supports EN-DC, </w:t>
      </w:r>
      <w:proofErr w:type="gramStart"/>
      <w:r>
        <w:t>regardless</w:t>
      </w:r>
      <w:proofErr w:type="gramEnd"/>
      <w:r>
        <w:t xml:space="preserve">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000000">
      <w:pPr>
        <w:rPr>
          <w:ins w:id="84" w:author="Nokia" w:date="2023-07-27T16:20:00Z"/>
        </w:rPr>
      </w:pPr>
      <w:r>
        <w:t>If the SN is a gNB (</w:t>
      </w:r>
      <w:proofErr w:type="gramStart"/>
      <w:r>
        <w:t>i.e.</w:t>
      </w:r>
      <w:proofErr w:type="gramEnd"/>
      <w:r>
        <w:t xml:space="preserv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000000">
      <w:ins w:id="85" w:author="Nokia" w:date="2023-07-27T16:21:00Z">
        <w:r>
          <w:t>In NR-DC</w:t>
        </w:r>
      </w:ins>
      <w:ins w:id="86" w:author="Nokia" w:date="2023-07-27T16:20:00Z">
        <w:r>
          <w:t xml:space="preserve">, the UE can be configured to establish </w:t>
        </w:r>
        <w:proofErr w:type="gramStart"/>
        <w:r>
          <w:t>a</w:t>
        </w:r>
        <w:proofErr w:type="gramEnd"/>
        <w:r>
          <w:t xml:space="preserve"> SRB with the SN (SRB5) to </w:t>
        </w:r>
      </w:ins>
      <w:ins w:id="87" w:author="Nokia" w:date="2023-07-27T16:26:00Z">
        <w:r>
          <w:t xml:space="preserve">enable </w:t>
        </w:r>
      </w:ins>
      <w:ins w:id="88" w:author="Nokia" w:date="2023-07-27T16:24:00Z">
        <w:r>
          <w:t>RRC messages which include application layer measurement report information</w:t>
        </w:r>
      </w:ins>
      <w:ins w:id="89" w:author="Nokia" w:date="2023-07-27T16:20:00Z">
        <w:r>
          <w:t xml:space="preserve"> </w:t>
        </w:r>
      </w:ins>
      <w:ins w:id="90" w:author="Nokia" w:date="2023-07-27T16:26:00Z">
        <w:r>
          <w:t xml:space="preserve">to be sent </w:t>
        </w:r>
      </w:ins>
      <w:ins w:id="91" w:author="Nokia" w:date="2023-07-27T16:20:00Z">
        <w:r>
          <w:t xml:space="preserve">directly between the UE and the SN. </w:t>
        </w:r>
      </w:ins>
      <w:ins w:id="92" w:author="Nokia" w:date="2023-07-27T16:29:00Z">
        <w:r>
          <w:t>The a</w:t>
        </w:r>
      </w:ins>
      <w:ins w:id="93" w:author="Nokia" w:date="2023-07-27T16:27:00Z">
        <w:r>
          <w:t>pplication m</w:t>
        </w:r>
      </w:ins>
      <w:ins w:id="94" w:author="Nokia" w:date="2023-07-27T16:20:00Z">
        <w:r>
          <w:t xml:space="preserve">easurement report can be </w:t>
        </w:r>
      </w:ins>
      <w:ins w:id="95" w:author="Nokia" w:date="2023-07-27T16:29:00Z">
        <w:r>
          <w:t>sent</w:t>
        </w:r>
      </w:ins>
      <w:ins w:id="96" w:author="Nokia" w:date="2023-07-27T16:20:00Z">
        <w:r>
          <w:t xml:space="preserve"> directly from the UE to the SN if SRB</w:t>
        </w:r>
      </w:ins>
      <w:ins w:id="97" w:author="Nokia" w:date="2023-07-27T16:29:00Z">
        <w:r>
          <w:t>5</w:t>
        </w:r>
      </w:ins>
      <w:ins w:id="98" w:author="Nokia" w:date="2023-07-27T16:20:00Z">
        <w:r>
          <w:t xml:space="preserve"> is configured</w:t>
        </w:r>
      </w:ins>
      <w:ins w:id="99" w:author="Nokia" w:date="2023-07-27T16:29:00Z">
        <w:r>
          <w:t xml:space="preserve"> and </w:t>
        </w:r>
      </w:ins>
      <w:ins w:id="100" w:author="Nokia" w:date="2023-07-28T11:34:00Z">
        <w:r>
          <w:t>indicated</w:t>
        </w:r>
      </w:ins>
      <w:ins w:id="101" w:author="Nokia" w:date="2023-07-27T17:18:00Z">
        <w:r>
          <w:t xml:space="preserve"> by </w:t>
        </w:r>
      </w:ins>
      <w:ins w:id="102" w:author="Nokia" w:date="2023-07-28T11:21:00Z">
        <w:r>
          <w:t xml:space="preserve">the </w:t>
        </w:r>
      </w:ins>
      <w:ins w:id="103" w:author="Nokia" w:date="2023-07-27T17:18:00Z">
        <w:r>
          <w:t>network</w:t>
        </w:r>
      </w:ins>
      <w:ins w:id="104" w:author="Nokia" w:date="2023-07-27T16:31:00Z">
        <w:r>
          <w:t xml:space="preserve"> for the application measurement reporting</w:t>
        </w:r>
      </w:ins>
      <w:ins w:id="105" w:author="Nokia" w:date="2023-07-27T16:20:00Z">
        <w:r>
          <w:t>.</w:t>
        </w:r>
      </w:ins>
    </w:p>
    <w:p w14:paraId="73F61390" w14:textId="77777777" w:rsidR="003F40AA" w:rsidRDefault="0000000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00000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00000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000000">
      <w:pPr>
        <w:pStyle w:val="TH"/>
      </w:pPr>
      <w:r>
        <w:object w:dxaOrig="2316" w:dyaOrig="3329" w14:anchorId="0A5F3DD9">
          <v:shape id="_x0000_i1026" type="#_x0000_t75" style="width:115.2pt;height:166.55pt" o:ole="">
            <v:imagedata r:id="rId18" o:title=""/>
          </v:shape>
          <o:OLEObject Type="Embed" ProgID="Visio.Drawing.11" ShapeID="_x0000_i1026" DrawAspect="Content" ObjectID="_1755604581" r:id="rId19"/>
        </w:object>
      </w:r>
      <w:r>
        <w:tab/>
      </w:r>
      <w:r>
        <w:tab/>
      </w:r>
      <w:r>
        <w:tab/>
      </w:r>
      <w:r>
        <w:object w:dxaOrig="2316" w:dyaOrig="3341" w14:anchorId="78EF99EE">
          <v:shape id="_x0000_i1027" type="#_x0000_t75" style="width:115.2pt;height:167.15pt" o:ole="">
            <v:imagedata r:id="rId20" o:title=""/>
          </v:shape>
          <o:OLEObject Type="Embed" ProgID="Visio.Drawing.11" ShapeID="_x0000_i1027" DrawAspect="Content" ObjectID="_1755604582" r:id="rId21"/>
        </w:object>
      </w:r>
    </w:p>
    <w:p w14:paraId="321EC5C9" w14:textId="77777777" w:rsidR="003F40AA" w:rsidRDefault="00000000">
      <w:pPr>
        <w:pStyle w:val="TF"/>
      </w:pPr>
      <w:r>
        <w:t>Figure 4.2.1-1:</w:t>
      </w:r>
      <w:r>
        <w:tab/>
        <w:t>Control plane architecture for EN-DC (left) and MR-DC with 5GC (right).</w:t>
      </w:r>
    </w:p>
    <w:p w14:paraId="619676E6" w14:textId="77777777" w:rsidR="003F40AA" w:rsidRDefault="00000000">
      <w:pPr>
        <w:pStyle w:val="Heading3"/>
      </w:pPr>
      <w:bookmarkStart w:id="106" w:name="_Toc37200907"/>
      <w:bookmarkStart w:id="107" w:name="_Toc139034602"/>
      <w:bookmarkStart w:id="108" w:name="_Toc46492773"/>
      <w:bookmarkStart w:id="109" w:name="_Toc29248323"/>
      <w:bookmarkStart w:id="110" w:name="_Toc52568299"/>
      <w:r>
        <w:t>4.2.2</w:t>
      </w:r>
      <w:r>
        <w:tab/>
        <w:t>User Plane</w:t>
      </w:r>
      <w:bookmarkEnd w:id="106"/>
      <w:bookmarkEnd w:id="107"/>
      <w:bookmarkEnd w:id="108"/>
      <w:bookmarkEnd w:id="109"/>
      <w:bookmarkEnd w:id="110"/>
    </w:p>
    <w:p w14:paraId="645C4F50" w14:textId="77777777" w:rsidR="003F40AA" w:rsidRDefault="00000000">
      <w:r>
        <w:t>In MR-DC, from a UE perspective, three bearer types exist: MCG bearer, SCG bearer and split bearer. These three bearer types are depicted in Figure 4.2.2-1 for MR-DC with EPC (EN-DC) and in Figure 4.2.2-2 for MR-DC with 5GC (NGEN-DC, NE-</w:t>
      </w:r>
      <w:proofErr w:type="gramStart"/>
      <w:r>
        <w:t>DC</w:t>
      </w:r>
      <w:proofErr w:type="gramEnd"/>
      <w:r>
        <w:t xml:space="preserve"> and NR-DC).</w:t>
      </w:r>
    </w:p>
    <w:p w14:paraId="445B9045" w14:textId="77777777" w:rsidR="003F40AA" w:rsidRDefault="00000000">
      <w:pPr>
        <w:rPr>
          <w:iCs/>
        </w:rPr>
      </w:pPr>
      <w:r>
        <w:t xml:space="preserve">In E-UTRA connected to EPC, </w:t>
      </w:r>
      <w:r>
        <w:rPr>
          <w:iCs/>
        </w:rPr>
        <w:t xml:space="preserve">if the UE supports EN-DC, </w:t>
      </w:r>
      <w:proofErr w:type="gramStart"/>
      <w:r>
        <w:t>regardless</w:t>
      </w:r>
      <w:proofErr w:type="gramEnd"/>
      <w:r>
        <w:t xml:space="preserve">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00000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000000">
      <w:pPr>
        <w:pStyle w:val="TH"/>
      </w:pPr>
      <w:r>
        <w:object w:dxaOrig="7200" w:dyaOrig="2892" w14:anchorId="13B530D2">
          <v:shape id="_x0000_i1028" type="#_x0000_t75" style="width:5in;height:144.65pt" o:ole="">
            <v:imagedata r:id="rId22" o:title=""/>
          </v:shape>
          <o:OLEObject Type="Embed" ProgID="Visio.Drawing.11" ShapeID="_x0000_i1028" DrawAspect="Content" ObjectID="_1755604583" r:id="rId23"/>
        </w:object>
      </w:r>
    </w:p>
    <w:p w14:paraId="19D9B6E2" w14:textId="77777777" w:rsidR="003F40AA" w:rsidRDefault="0000000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000000">
      <w:pPr>
        <w:pStyle w:val="TH"/>
      </w:pPr>
      <w:r>
        <w:object w:dxaOrig="4412" w:dyaOrig="3502" w14:anchorId="63F070FA">
          <v:shape id="_x0000_i1029" type="#_x0000_t75" style="width:220.4pt;height:175.3pt" o:ole="">
            <v:imagedata r:id="rId24" o:title=""/>
          </v:shape>
          <o:OLEObject Type="Embed" ProgID="Visio.Drawing.15" ShapeID="_x0000_i1029" DrawAspect="Content" ObjectID="_1755604584" r:id="rId25"/>
        </w:object>
      </w:r>
    </w:p>
    <w:p w14:paraId="0171464A" w14:textId="77777777" w:rsidR="003F40AA" w:rsidRDefault="00000000">
      <w:pPr>
        <w:pStyle w:val="TF"/>
      </w:pPr>
      <w:r>
        <w:t>Figure 4.2.2-2: Radio Protocol Architecture for MCG, SCG and split bearers from a UE perspective in MR-DC with 5GC (NGEN-DC, NE-</w:t>
      </w:r>
      <w:proofErr w:type="gramStart"/>
      <w:r>
        <w:t>DC</w:t>
      </w:r>
      <w:proofErr w:type="gramEnd"/>
      <w:r>
        <w:t xml:space="preserve"> and NR-DC).</w:t>
      </w:r>
    </w:p>
    <w:p w14:paraId="71A2488A" w14:textId="77777777" w:rsidR="003F40AA" w:rsidRDefault="00000000">
      <w:r>
        <w:t>From a network perspective, each bearer (MCG, SCG and split bearer) can be terminated either in MN or in SN. Network side protocol termination options are shown in Figure 4.2.2-3 for MR-DC with EPC (EN-DC) and in Figure 4.2.2-4 for MR-DC with 5GC (NGEN-DC, NE-</w:t>
      </w:r>
      <w:proofErr w:type="gramStart"/>
      <w:r>
        <w:t>DC</w:t>
      </w:r>
      <w:proofErr w:type="gramEnd"/>
      <w:r>
        <w:t xml:space="preserve"> and NR-DC).</w:t>
      </w:r>
    </w:p>
    <w:p w14:paraId="79C5D728" w14:textId="77777777" w:rsidR="003F40AA" w:rsidRDefault="00000000">
      <w:pPr>
        <w:pStyle w:val="NO"/>
      </w:pPr>
      <w:r>
        <w:t>NOTE 1:</w:t>
      </w:r>
      <w:r>
        <w:tab/>
        <w:t xml:space="preserve">Even if only SCG bearers are configured for a UE, for SRB1 and SRB2 the logical channels are always configured at least in the MCG, </w:t>
      </w:r>
      <w:proofErr w:type="gramStart"/>
      <w:r>
        <w:t>i.e.</w:t>
      </w:r>
      <w:proofErr w:type="gramEnd"/>
      <w:r>
        <w:t xml:space="preserve"> this is still an MR-DC configuration and a PCell always exists.</w:t>
      </w:r>
    </w:p>
    <w:p w14:paraId="35DC1D08" w14:textId="77777777" w:rsidR="003F40AA" w:rsidRDefault="00000000">
      <w:pPr>
        <w:pStyle w:val="NO"/>
      </w:pPr>
      <w:r>
        <w:t>NOTE 2:</w:t>
      </w:r>
      <w:r>
        <w:tab/>
        <w:t xml:space="preserve">If only MCG bearers are configured for a UE, </w:t>
      </w:r>
      <w:proofErr w:type="gramStart"/>
      <w:r>
        <w:t>i.e.</w:t>
      </w:r>
      <w:proofErr w:type="gramEnd"/>
      <w:r>
        <w:t xml:space="preserve"> there is no SCG, this is still considered an MR-DC configuration, as long as at least one of the bearers is terminated in the SN.</w:t>
      </w:r>
    </w:p>
    <w:bookmarkStart w:id="111" w:name="_MON_1573505182"/>
    <w:bookmarkEnd w:id="111"/>
    <w:p w14:paraId="58528D5A" w14:textId="77777777" w:rsidR="003F40AA" w:rsidRDefault="00000000">
      <w:pPr>
        <w:pStyle w:val="TH"/>
      </w:pPr>
      <w:r>
        <w:object w:dxaOrig="8433" w:dyaOrig="4101" w14:anchorId="5023FF33">
          <v:shape id="_x0000_i1030" type="#_x0000_t75" style="width:421.35pt;height:205.35pt" o:ole="">
            <v:imagedata r:id="rId26" o:title=""/>
          </v:shape>
          <o:OLEObject Type="Embed" ProgID="Visio.Drawing.11" ShapeID="_x0000_i1030" DrawAspect="Content" ObjectID="_1755604585" r:id="rId27"/>
        </w:object>
      </w:r>
    </w:p>
    <w:p w14:paraId="3B31970E" w14:textId="77777777" w:rsidR="003F40AA" w:rsidRDefault="00000000">
      <w:pPr>
        <w:pStyle w:val="TF"/>
      </w:pPr>
      <w:r>
        <w:t>Figure 4.2.2-3: Network side protocol termination options for MCG, SCG and split bearers in MR-DC with EPC (EN-DC).</w:t>
      </w:r>
    </w:p>
    <w:p w14:paraId="787CD318" w14:textId="77777777" w:rsidR="003F40AA" w:rsidRDefault="00000000">
      <w:pPr>
        <w:pStyle w:val="TH"/>
      </w:pPr>
      <w:r>
        <w:object w:dxaOrig="9400" w:dyaOrig="5587" w14:anchorId="3B12FE3D">
          <v:shape id="_x0000_i1031" type="#_x0000_t75" style="width:470.2pt;height:279.85pt" o:ole="">
            <v:imagedata r:id="rId28" o:title=""/>
          </v:shape>
          <o:OLEObject Type="Embed" ProgID="Visio.Drawing.11" ShapeID="_x0000_i1031" DrawAspect="Content" ObjectID="_1755604586" r:id="rId29"/>
        </w:object>
      </w:r>
    </w:p>
    <w:p w14:paraId="1D1F7D57" w14:textId="77777777" w:rsidR="003F40AA" w:rsidRDefault="00000000">
      <w:pPr>
        <w:pStyle w:val="TF"/>
      </w:pPr>
      <w:r>
        <w:t>Figure 4.2.2-4: Network side protocol termination options for MCG, SCG and split bearers in MR-DC with 5GC (NGEN-DC, NE-</w:t>
      </w:r>
      <w:proofErr w:type="gramStart"/>
      <w:r>
        <w:t>DC</w:t>
      </w:r>
      <w:proofErr w:type="gramEnd"/>
      <w:r>
        <w:t xml:space="preserve"> and NR-DC).</w:t>
      </w:r>
    </w:p>
    <w:p w14:paraId="5C183EE2" w14:textId="77777777" w:rsidR="003F40AA" w:rsidRDefault="00000000">
      <w:pPr>
        <w:pStyle w:val="Heading2"/>
      </w:pPr>
      <w:bookmarkStart w:id="112" w:name="_Toc46492774"/>
      <w:bookmarkStart w:id="113" w:name="_Toc29248324"/>
      <w:bookmarkStart w:id="114" w:name="_Toc52568300"/>
      <w:bookmarkStart w:id="115" w:name="_Toc139034603"/>
      <w:bookmarkStart w:id="116" w:name="_Toc37200908"/>
      <w:r>
        <w:t>4.3</w:t>
      </w:r>
      <w:r>
        <w:tab/>
        <w:t>Network interfaces</w:t>
      </w:r>
      <w:bookmarkEnd w:id="112"/>
      <w:bookmarkEnd w:id="113"/>
      <w:bookmarkEnd w:id="114"/>
      <w:bookmarkEnd w:id="115"/>
      <w:bookmarkEnd w:id="116"/>
    </w:p>
    <w:p w14:paraId="29313A7F" w14:textId="77777777" w:rsidR="003F40AA" w:rsidRDefault="00000000">
      <w:pPr>
        <w:pStyle w:val="Heading3"/>
      </w:pPr>
      <w:bookmarkStart w:id="117" w:name="_Toc29248325"/>
      <w:bookmarkStart w:id="118" w:name="_Toc37200909"/>
      <w:bookmarkStart w:id="119" w:name="_Toc46492775"/>
      <w:bookmarkStart w:id="120" w:name="_Toc52568301"/>
      <w:bookmarkStart w:id="121" w:name="_Toc139034604"/>
      <w:r>
        <w:t>4.3.1</w:t>
      </w:r>
      <w:r>
        <w:tab/>
        <w:t>Control Plane</w:t>
      </w:r>
      <w:bookmarkEnd w:id="117"/>
      <w:bookmarkEnd w:id="118"/>
      <w:bookmarkEnd w:id="119"/>
      <w:bookmarkEnd w:id="120"/>
      <w:bookmarkEnd w:id="121"/>
    </w:p>
    <w:p w14:paraId="609DDE2C" w14:textId="77777777" w:rsidR="003F40AA" w:rsidRDefault="00000000">
      <w:pPr>
        <w:pStyle w:val="Heading4"/>
      </w:pPr>
      <w:bookmarkStart w:id="122" w:name="_Toc37200910"/>
      <w:bookmarkStart w:id="123" w:name="_Toc29248326"/>
      <w:bookmarkStart w:id="124" w:name="_Toc139034605"/>
      <w:bookmarkStart w:id="125" w:name="_Toc46492776"/>
      <w:bookmarkStart w:id="126" w:name="_Toc52568302"/>
      <w:r>
        <w:t>4.3.1.1</w:t>
      </w:r>
      <w:r>
        <w:tab/>
        <w:t>Common MR-DC principles</w:t>
      </w:r>
      <w:bookmarkEnd w:id="122"/>
      <w:bookmarkEnd w:id="123"/>
      <w:bookmarkEnd w:id="124"/>
      <w:bookmarkEnd w:id="125"/>
      <w:bookmarkEnd w:id="126"/>
    </w:p>
    <w:p w14:paraId="23611521" w14:textId="77777777" w:rsidR="003F40AA" w:rsidRDefault="0000000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000000">
      <w:r>
        <w:t>Figure 4.3.1.1-1 shows C-plane connectivity of MN and SN involved in MR-DC for a certain UE.</w:t>
      </w:r>
    </w:p>
    <w:p w14:paraId="2F2D247B" w14:textId="77777777" w:rsidR="003F40AA" w:rsidRDefault="00000000">
      <w:pPr>
        <w:pStyle w:val="TH"/>
      </w:pPr>
      <w:r>
        <w:object w:dxaOrig="4009" w:dyaOrig="3214" w14:anchorId="4BD35760">
          <v:shape id="_x0000_i1032" type="#_x0000_t75" style="width:200.35pt;height:160.3pt" o:ole="">
            <v:imagedata r:id="rId30" o:title=""/>
          </v:shape>
          <o:OLEObject Type="Embed" ProgID="Visio.Drawing.11" ShapeID="_x0000_i1032" DrawAspect="Content" ObjectID="_1755604587" r:id="rId31"/>
        </w:object>
      </w:r>
      <w:r>
        <w:object w:dxaOrig="4009" w:dyaOrig="3214" w14:anchorId="75E582B4">
          <v:shape id="_x0000_i1033" type="#_x0000_t75" style="width:200.35pt;height:160.3pt" o:ole="">
            <v:imagedata r:id="rId32" o:title=""/>
          </v:shape>
          <o:OLEObject Type="Embed" ProgID="Visio.Drawing.11" ShapeID="_x0000_i1033" DrawAspect="Content" ObjectID="_1755604588" r:id="rId33"/>
        </w:object>
      </w:r>
    </w:p>
    <w:p w14:paraId="65FD54DC" w14:textId="77777777" w:rsidR="003F40AA" w:rsidRDefault="00000000">
      <w:pPr>
        <w:pStyle w:val="TF"/>
      </w:pPr>
      <w:r>
        <w:t>Figure 4.3.1.1-1: C-Plane connectivity for EN-DC (left) and MR-DC with 5GC (right).</w:t>
      </w:r>
    </w:p>
    <w:p w14:paraId="42AD6E90" w14:textId="77777777" w:rsidR="003F40AA" w:rsidRDefault="00000000">
      <w:pPr>
        <w:pStyle w:val="Heading4"/>
      </w:pPr>
      <w:bookmarkStart w:id="127" w:name="_Toc46492777"/>
      <w:bookmarkStart w:id="128" w:name="_Toc29248327"/>
      <w:bookmarkStart w:id="129" w:name="_Toc37200911"/>
      <w:bookmarkStart w:id="130" w:name="_Toc52568303"/>
      <w:bookmarkStart w:id="131" w:name="_Toc139034606"/>
      <w:r>
        <w:t>4.3.1.2</w:t>
      </w:r>
      <w:r>
        <w:tab/>
        <w:t>MR-DC with EPC</w:t>
      </w:r>
      <w:bookmarkEnd w:id="127"/>
      <w:bookmarkEnd w:id="128"/>
      <w:bookmarkEnd w:id="129"/>
      <w:bookmarkEnd w:id="130"/>
      <w:bookmarkEnd w:id="131"/>
    </w:p>
    <w:p w14:paraId="12776C2C" w14:textId="77777777" w:rsidR="003F40AA" w:rsidRDefault="00000000">
      <w:r>
        <w:t>In MR-DC with EPC (EN-DC), the involved core network entity is the MME. S1-MME is terminated in MN and the MN and the SN are interconnected via X2-C.</w:t>
      </w:r>
    </w:p>
    <w:p w14:paraId="0A7D9001" w14:textId="77777777" w:rsidR="003F40AA" w:rsidRDefault="00000000">
      <w:pPr>
        <w:pStyle w:val="Heading4"/>
      </w:pPr>
      <w:bookmarkStart w:id="132" w:name="_Toc139034607"/>
      <w:bookmarkStart w:id="133" w:name="_Toc29248328"/>
      <w:bookmarkStart w:id="134" w:name="_Toc37200912"/>
      <w:bookmarkStart w:id="135" w:name="_Toc46492778"/>
      <w:bookmarkStart w:id="136" w:name="_Toc52568304"/>
      <w:r>
        <w:lastRenderedPageBreak/>
        <w:t>4.3.1.3</w:t>
      </w:r>
      <w:r>
        <w:tab/>
        <w:t>MR-DC with 5GC</w:t>
      </w:r>
      <w:bookmarkEnd w:id="132"/>
      <w:bookmarkEnd w:id="133"/>
      <w:bookmarkEnd w:id="134"/>
      <w:bookmarkEnd w:id="135"/>
      <w:bookmarkEnd w:id="136"/>
    </w:p>
    <w:p w14:paraId="0E0A3CCD" w14:textId="77777777" w:rsidR="003F40AA" w:rsidRDefault="00000000">
      <w:r>
        <w:t>In MR-DC with 5GC (NGEN-DC, NE-</w:t>
      </w:r>
      <w:proofErr w:type="gramStart"/>
      <w:r>
        <w:t>DC</w:t>
      </w:r>
      <w:proofErr w:type="gramEnd"/>
      <w:r>
        <w:t xml:space="preserve"> and NR-DC), the involved core network entity is the AMF. NG-C is terminated in the </w:t>
      </w:r>
      <w:r>
        <w:rPr>
          <w:lang w:eastAsia="zh-CN"/>
        </w:rPr>
        <w:t>MN</w:t>
      </w:r>
      <w:r>
        <w:t xml:space="preserve"> and the </w:t>
      </w:r>
      <w:r>
        <w:rPr>
          <w:lang w:eastAsia="zh-CN"/>
        </w:rPr>
        <w:t>MN</w:t>
      </w:r>
      <w:r>
        <w:t xml:space="preserve"> and the </w:t>
      </w:r>
      <w:r>
        <w:rPr>
          <w:lang w:eastAsia="zh-CN"/>
        </w:rPr>
        <w:t>SN</w:t>
      </w:r>
      <w:r>
        <w:t xml:space="preserve"> are interconnected via Xn-C.</w:t>
      </w:r>
    </w:p>
    <w:p w14:paraId="39CB2E0F" w14:textId="77777777" w:rsidR="003F40AA" w:rsidRDefault="00000000">
      <w:pPr>
        <w:pStyle w:val="Heading3"/>
        <w:rPr>
          <w:b/>
        </w:rPr>
      </w:pPr>
      <w:bookmarkStart w:id="137" w:name="_Toc52568305"/>
      <w:bookmarkStart w:id="138" w:name="_Toc139034608"/>
      <w:bookmarkStart w:id="139" w:name="_Toc37200913"/>
      <w:bookmarkStart w:id="140" w:name="_Toc46492779"/>
      <w:bookmarkStart w:id="141" w:name="_Toc29248329"/>
      <w:r>
        <w:t>4.3.2</w:t>
      </w:r>
      <w:r>
        <w:tab/>
        <w:t>User Plane</w:t>
      </w:r>
      <w:bookmarkEnd w:id="137"/>
      <w:bookmarkEnd w:id="138"/>
      <w:bookmarkEnd w:id="139"/>
      <w:bookmarkEnd w:id="140"/>
      <w:bookmarkEnd w:id="141"/>
    </w:p>
    <w:p w14:paraId="42B2C805" w14:textId="77777777" w:rsidR="003F40AA" w:rsidRDefault="00000000">
      <w:pPr>
        <w:pStyle w:val="Heading4"/>
      </w:pPr>
      <w:bookmarkStart w:id="142" w:name="_Toc29248330"/>
      <w:bookmarkStart w:id="143" w:name="_Toc37200914"/>
      <w:bookmarkStart w:id="144" w:name="_Toc46492780"/>
      <w:bookmarkStart w:id="145" w:name="_Toc52568306"/>
      <w:bookmarkStart w:id="146" w:name="_Toc139034609"/>
      <w:r>
        <w:t>4.3.2.1</w:t>
      </w:r>
      <w:r>
        <w:tab/>
        <w:t>Common MR-DC principles</w:t>
      </w:r>
      <w:bookmarkEnd w:id="142"/>
      <w:bookmarkEnd w:id="143"/>
      <w:bookmarkEnd w:id="144"/>
      <w:bookmarkEnd w:id="145"/>
      <w:bookmarkEnd w:id="146"/>
    </w:p>
    <w:p w14:paraId="5FB04819" w14:textId="77777777" w:rsidR="003F40AA" w:rsidRDefault="0000000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000000">
      <w:pPr>
        <w:pStyle w:val="B1"/>
      </w:pPr>
      <w:r>
        <w:t>-</w:t>
      </w:r>
      <w:r>
        <w:tab/>
        <w:t xml:space="preserve">For </w:t>
      </w:r>
      <w:r>
        <w:rPr>
          <w:i/>
        </w:rPr>
        <w:t>MN terminated bearers</w:t>
      </w:r>
      <w:r>
        <w:t xml:space="preserve">, the user plane connection to the CN entity is terminated in the </w:t>
      </w:r>
      <w:proofErr w:type="gramStart"/>
      <w:r>
        <w:t>MN;</w:t>
      </w:r>
      <w:proofErr w:type="gramEnd"/>
    </w:p>
    <w:p w14:paraId="67B0B460" w14:textId="77777777" w:rsidR="003F40AA" w:rsidRDefault="00000000">
      <w:pPr>
        <w:pStyle w:val="B1"/>
      </w:pPr>
      <w:r>
        <w:t>-</w:t>
      </w:r>
      <w:r>
        <w:tab/>
        <w:t xml:space="preserve">For </w:t>
      </w:r>
      <w:r>
        <w:rPr>
          <w:i/>
        </w:rPr>
        <w:t>SN terminated bearers</w:t>
      </w:r>
      <w:r>
        <w:t xml:space="preserve">, the user plane connection to the CN entity is terminated in the </w:t>
      </w:r>
      <w:proofErr w:type="gramStart"/>
      <w:r>
        <w:t>SN;</w:t>
      </w:r>
      <w:proofErr w:type="gramEnd"/>
    </w:p>
    <w:p w14:paraId="0104B553" w14:textId="77777777" w:rsidR="003F40AA" w:rsidRDefault="00000000">
      <w:pPr>
        <w:pStyle w:val="B1"/>
      </w:pPr>
      <w:r>
        <w:t>-</w:t>
      </w:r>
      <w:r>
        <w:tab/>
        <w:t>The transport of user plane data over the Uu either involves MCG or SCG radio resources or both:</w:t>
      </w:r>
    </w:p>
    <w:p w14:paraId="2CACDA97" w14:textId="77777777" w:rsidR="003F40AA" w:rsidRDefault="00000000">
      <w:pPr>
        <w:pStyle w:val="B2"/>
      </w:pPr>
      <w:r>
        <w:t>-</w:t>
      </w:r>
      <w:r>
        <w:tab/>
        <w:t xml:space="preserve">For </w:t>
      </w:r>
      <w:r>
        <w:rPr>
          <w:i/>
        </w:rPr>
        <w:t>MCG bearers</w:t>
      </w:r>
      <w:r>
        <w:t xml:space="preserve">, only MCG radio resources are </w:t>
      </w:r>
      <w:proofErr w:type="gramStart"/>
      <w:r>
        <w:t>involved;</w:t>
      </w:r>
      <w:proofErr w:type="gramEnd"/>
    </w:p>
    <w:p w14:paraId="7E4A977D" w14:textId="77777777" w:rsidR="003F40AA" w:rsidRDefault="00000000">
      <w:pPr>
        <w:pStyle w:val="B2"/>
      </w:pPr>
      <w:r>
        <w:t>-</w:t>
      </w:r>
      <w:r>
        <w:tab/>
        <w:t xml:space="preserve">For </w:t>
      </w:r>
      <w:r>
        <w:rPr>
          <w:i/>
        </w:rPr>
        <w:t>SCG bearers</w:t>
      </w:r>
      <w:r>
        <w:t xml:space="preserve">, only SCG radio resources are </w:t>
      </w:r>
      <w:proofErr w:type="gramStart"/>
      <w:r>
        <w:t>involved;</w:t>
      </w:r>
      <w:proofErr w:type="gramEnd"/>
    </w:p>
    <w:p w14:paraId="0EA28A71" w14:textId="77777777" w:rsidR="003F40AA" w:rsidRDefault="00000000">
      <w:pPr>
        <w:pStyle w:val="B2"/>
      </w:pPr>
      <w:r>
        <w:t>-</w:t>
      </w:r>
      <w:r>
        <w:tab/>
        <w:t xml:space="preserve">For </w:t>
      </w:r>
      <w:r>
        <w:rPr>
          <w:i/>
        </w:rPr>
        <w:t>split bearers</w:t>
      </w:r>
      <w:r>
        <w:t>, both MCG and SCG radio resources are involved.</w:t>
      </w:r>
    </w:p>
    <w:p w14:paraId="0CA5BBD7" w14:textId="77777777" w:rsidR="003F40AA" w:rsidRDefault="0000000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000000">
      <w:pPr>
        <w:pStyle w:val="TH"/>
      </w:pPr>
      <w:r>
        <w:object w:dxaOrig="4009" w:dyaOrig="3214" w14:anchorId="006CD784">
          <v:shape id="_x0000_i1034" type="#_x0000_t75" style="width:200.35pt;height:160.3pt" o:ole="">
            <v:imagedata r:id="rId34" o:title=""/>
          </v:shape>
          <o:OLEObject Type="Embed" ProgID="Visio.Drawing.11" ShapeID="_x0000_i1034" DrawAspect="Content" ObjectID="_1755604589" r:id="rId35"/>
        </w:object>
      </w:r>
      <w:r>
        <w:object w:dxaOrig="4009" w:dyaOrig="3214" w14:anchorId="49F589A5">
          <v:shape id="_x0000_i1035" type="#_x0000_t75" style="width:200.35pt;height:160.3pt" o:ole="">
            <v:imagedata r:id="rId36" o:title=""/>
          </v:shape>
          <o:OLEObject Type="Embed" ProgID="Visio.Drawing.11" ShapeID="_x0000_i1035" DrawAspect="Content" ObjectID="_1755604590" r:id="rId37"/>
        </w:object>
      </w:r>
    </w:p>
    <w:p w14:paraId="1D81E072" w14:textId="77777777" w:rsidR="003F40AA" w:rsidRDefault="00000000">
      <w:pPr>
        <w:pStyle w:val="TF"/>
      </w:pPr>
      <w:r>
        <w:t>Figure 4.3.2.1-1: U-Plane connectivity for EN-DC (left) and MR-DC with 5GC (right).</w:t>
      </w:r>
    </w:p>
    <w:p w14:paraId="1A8C4943" w14:textId="77777777" w:rsidR="003F40AA" w:rsidRDefault="00000000">
      <w:pPr>
        <w:pStyle w:val="Heading4"/>
      </w:pPr>
      <w:bookmarkStart w:id="147" w:name="_Toc52568307"/>
      <w:bookmarkStart w:id="148" w:name="_Toc139034610"/>
      <w:bookmarkStart w:id="149" w:name="_Toc37200915"/>
      <w:bookmarkStart w:id="150" w:name="_Toc46492781"/>
      <w:bookmarkStart w:id="151" w:name="_Toc29248331"/>
      <w:r>
        <w:t>4.3.2.2</w:t>
      </w:r>
      <w:r>
        <w:tab/>
        <w:t>MR-DC with EPC</w:t>
      </w:r>
      <w:bookmarkEnd w:id="147"/>
      <w:bookmarkEnd w:id="148"/>
      <w:bookmarkEnd w:id="149"/>
      <w:bookmarkEnd w:id="150"/>
      <w:bookmarkEnd w:id="151"/>
    </w:p>
    <w:p w14:paraId="12E34CA2" w14:textId="77777777" w:rsidR="003F40AA" w:rsidRDefault="00000000">
      <w:r>
        <w:t>For MR-DC with EPC (EN-DC), X2-U interface is the user plane interface between MN and SN, and S1-U is the user plane interface between the MN, the SN or both and the S-GW.</w:t>
      </w:r>
    </w:p>
    <w:p w14:paraId="34FFACA8" w14:textId="77777777" w:rsidR="003F40AA" w:rsidRDefault="00000000">
      <w:pPr>
        <w:pStyle w:val="Heading4"/>
        <w:rPr>
          <w:lang w:eastAsia="zh-CN"/>
        </w:rPr>
      </w:pPr>
      <w:bookmarkStart w:id="152" w:name="_Toc46492782"/>
      <w:bookmarkStart w:id="153" w:name="_Toc139034611"/>
      <w:bookmarkStart w:id="154" w:name="_Toc37200916"/>
      <w:bookmarkStart w:id="155" w:name="_Toc52568308"/>
      <w:bookmarkStart w:id="156" w:name="_Toc29248332"/>
      <w:r>
        <w:t>4.3.2.3</w:t>
      </w:r>
      <w:r>
        <w:tab/>
        <w:t>MR-DC with 5GC</w:t>
      </w:r>
      <w:bookmarkEnd w:id="152"/>
      <w:bookmarkEnd w:id="153"/>
      <w:bookmarkEnd w:id="154"/>
      <w:bookmarkEnd w:id="155"/>
      <w:bookmarkEnd w:id="156"/>
    </w:p>
    <w:p w14:paraId="4F8F7FA6" w14:textId="77777777" w:rsidR="003F40AA" w:rsidRDefault="00000000">
      <w:r>
        <w:t>For MR-DC with 5GC (NGEN-DC, NE-DC and inter-gNB NR-DC), Xn-U interface is the user plane interface between MN and SN, and NG-U is the user plane interface between the MN, the SN or both and the UPF.</w:t>
      </w:r>
    </w:p>
    <w:p w14:paraId="4F20DC3E" w14:textId="77777777" w:rsidR="003F40AA" w:rsidRDefault="00000000">
      <w:pPr>
        <w:pStyle w:val="Heading1"/>
      </w:pPr>
      <w:bookmarkStart w:id="157" w:name="_Toc37200917"/>
      <w:bookmarkStart w:id="158" w:name="_Toc52568309"/>
      <w:bookmarkStart w:id="159" w:name="_Toc139034612"/>
      <w:bookmarkStart w:id="160" w:name="_Toc29248333"/>
      <w:bookmarkStart w:id="161" w:name="_Toc46492783"/>
      <w:r>
        <w:t>5</w:t>
      </w:r>
      <w:r>
        <w:tab/>
        <w:t>Layer 1 related aspects</w:t>
      </w:r>
      <w:bookmarkEnd w:id="157"/>
      <w:bookmarkEnd w:id="158"/>
      <w:bookmarkEnd w:id="159"/>
      <w:bookmarkEnd w:id="160"/>
      <w:bookmarkEnd w:id="161"/>
    </w:p>
    <w:p w14:paraId="3AAE27AA" w14:textId="77777777" w:rsidR="003F40AA" w:rsidRDefault="0000000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000000">
      <w:r>
        <w:lastRenderedPageBreak/>
        <w:t>A gNB may configure the same Physical Cell ID (PCI) to more than one NR cell it serves. To avoid PCI confusion for MR-DC, NR PCIs should be allocated in a way that an NR cell is uniquely identifiable by a PCell identifier. This PCell is in the coverage area of an NR cell included in the MR-DC operation. In addition, NR PCIs should only be re-used in NR cells on the same SSB frequency sufficiently distant from each other. X2-C/Xn-C signalling supports disambiguation of NR PCIs by including the CGI of the PCell in respective X2AP/XnAP messages (</w:t>
      </w:r>
      <w:proofErr w:type="gramStart"/>
      <w:r>
        <w:t>e.g.</w:t>
      </w:r>
      <w:proofErr w:type="gramEnd"/>
      <w:r>
        <w:t xml:space="preserve"> SGNB ADDITION REQUEST/S-NODE ADDITION REQUEST) and by providing neighbour cell relationship via non-UE associated signaling (e.g. via the Xn Setup procedure or the NG-RAN node Configuration Update procedure).</w:t>
      </w:r>
    </w:p>
    <w:p w14:paraId="6881B2E3" w14:textId="77777777" w:rsidR="003F40AA" w:rsidRDefault="00000000">
      <w:r>
        <w:t>NR-DC supports the case of no synchronization between PCell and PSCell. However, some UEs may support NR-DC only if slot-level synchronization between PCell and PSCell is ensured.</w:t>
      </w:r>
    </w:p>
    <w:p w14:paraId="52B8A47A" w14:textId="77777777" w:rsidR="003F40AA" w:rsidRDefault="00000000">
      <w:bookmarkStart w:id="162" w:name="_Toc46492784"/>
      <w:bookmarkStart w:id="163" w:name="_Toc37200918"/>
      <w:bookmarkStart w:id="164" w:name="_Toc29248334"/>
      <w:bookmarkStart w:id="165"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000000">
      <w:pPr>
        <w:pStyle w:val="B1"/>
      </w:pPr>
      <w:r>
        <w:t>-</w:t>
      </w:r>
      <w:r>
        <w:tab/>
        <w:t xml:space="preserve">when determining the UL transmission power of an SCG transmission in (NG)EN-DC or in NR-DC, the UE takes into account transmission(s) on MCG overlapping with any part of the SCG </w:t>
      </w:r>
      <w:proofErr w:type="gramStart"/>
      <w:r>
        <w:t>transmission;</w:t>
      </w:r>
      <w:proofErr w:type="gramEnd"/>
    </w:p>
    <w:p w14:paraId="34F6AF02" w14:textId="77777777" w:rsidR="003F40AA" w:rsidRDefault="00000000">
      <w:pPr>
        <w:pStyle w:val="B1"/>
      </w:pPr>
      <w:r>
        <w:t>-</w:t>
      </w:r>
      <w:r>
        <w:tab/>
        <w:t xml:space="preserve">when determining the UL transmission power of an MCG transmission in NE-DC, the UE </w:t>
      </w:r>
      <w:proofErr w:type="gramStart"/>
      <w:r>
        <w:t>takes into account</w:t>
      </w:r>
      <w:proofErr w:type="gramEnd"/>
      <w:r>
        <w:t xml:space="preserve"> transmission(s) on SCG overlapping with any part of the MCG transmission.</w:t>
      </w:r>
    </w:p>
    <w:p w14:paraId="76A4A15C" w14:textId="77777777" w:rsidR="003F40AA" w:rsidRDefault="00000000">
      <w:pPr>
        <w:pStyle w:val="B1"/>
      </w:pPr>
      <w:r>
        <w:t>Details are specified in TS38.213[21].</w:t>
      </w:r>
    </w:p>
    <w:p w14:paraId="24CF4B1F" w14:textId="77777777" w:rsidR="003F40AA" w:rsidRDefault="00000000">
      <w:r>
        <w:t>In EN-DC, a UE configured with uplink Tx switching can have Tx dynamically switched between E-UTRA uplink carrier and NR uplink carrier for enabling 2Tx UL transmission on NR carrier.</w:t>
      </w:r>
    </w:p>
    <w:p w14:paraId="3F81B21D" w14:textId="77777777" w:rsidR="003F40AA" w:rsidRDefault="00000000">
      <w:pPr>
        <w:pStyle w:val="Heading1"/>
      </w:pPr>
      <w:bookmarkStart w:id="166" w:name="_Toc139034613"/>
      <w:r>
        <w:t>6</w:t>
      </w:r>
      <w:r>
        <w:tab/>
        <w:t>Layer 2 related aspects</w:t>
      </w:r>
      <w:bookmarkEnd w:id="162"/>
      <w:bookmarkEnd w:id="163"/>
      <w:bookmarkEnd w:id="164"/>
      <w:bookmarkEnd w:id="165"/>
      <w:bookmarkEnd w:id="166"/>
    </w:p>
    <w:p w14:paraId="6D9AD1CF" w14:textId="77777777" w:rsidR="003F40AA" w:rsidRDefault="00000000">
      <w:pPr>
        <w:pStyle w:val="Heading2"/>
      </w:pPr>
      <w:bookmarkStart w:id="167" w:name="_Toc37200919"/>
      <w:bookmarkStart w:id="168" w:name="_Toc52568311"/>
      <w:bookmarkStart w:id="169" w:name="_Toc139034614"/>
      <w:bookmarkStart w:id="170" w:name="_Toc46492785"/>
      <w:bookmarkStart w:id="171" w:name="_Toc29248335"/>
      <w:r>
        <w:t>6.1</w:t>
      </w:r>
      <w:r>
        <w:tab/>
        <w:t>MAC Sublayer</w:t>
      </w:r>
      <w:bookmarkEnd w:id="167"/>
      <w:bookmarkEnd w:id="168"/>
      <w:bookmarkEnd w:id="169"/>
      <w:bookmarkEnd w:id="170"/>
      <w:bookmarkEnd w:id="171"/>
    </w:p>
    <w:p w14:paraId="676FD2C8" w14:textId="77777777" w:rsidR="003F40AA" w:rsidRDefault="00000000">
      <w:pPr>
        <w:rPr>
          <w:lang w:eastAsia="zh-CN"/>
        </w:rPr>
      </w:pPr>
      <w:r>
        <w:rPr>
          <w:lang w:eastAsia="zh-CN"/>
        </w:rPr>
        <w:t>In MR-DC, the UE is configured with two MAC entities: one MAC entity for the MCG and one MAC entity for the SCG. The serving cells other than the PCell can be activated/deactivated by RRC or MAC Control Element. For activation/deactivation by MAC Control Element,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hen the SCG is not deactivated, the PSCell is always activated like the PCell (</w:t>
      </w:r>
      <w:proofErr w:type="gramStart"/>
      <w:r>
        <w:rPr>
          <w:lang w:eastAsia="zh-CN"/>
        </w:rPr>
        <w:t>i.e.</w:t>
      </w:r>
      <w:proofErr w:type="gramEnd"/>
      <w:r>
        <w:rPr>
          <w:lang w:eastAsia="zh-CN"/>
        </w:rPr>
        <w:t xml:space="preserve"> deactivation timer is not applied to PSCell). </w:t>
      </w:r>
      <w:proofErr w:type="gramStart"/>
      <w:r>
        <w:rPr>
          <w:lang w:eastAsia="zh-CN"/>
        </w:rPr>
        <w:t>With the exception of</w:t>
      </w:r>
      <w:proofErr w:type="gramEnd"/>
      <w:r>
        <w:rPr>
          <w:lang w:eastAsia="zh-CN"/>
        </w:rPr>
        <w:t xml:space="preserve"> PUCCH SCell, one deactivation timer is configured per SCell by RRC.</w:t>
      </w:r>
    </w:p>
    <w:p w14:paraId="47F621BD" w14:textId="77777777" w:rsidR="003F40AA" w:rsidRDefault="00000000">
      <w:r>
        <w:t>In MR-DC, semi-persistent scheduling (SPS) resources and configured grant (CG) resources can be configured on serving cells in both MCG and SCG.</w:t>
      </w:r>
    </w:p>
    <w:p w14:paraId="48793CC1" w14:textId="77777777" w:rsidR="003F40AA" w:rsidRDefault="00000000">
      <w:r>
        <w:t xml:space="preserve">In MR-DC, </w:t>
      </w:r>
      <w:r>
        <w:rPr>
          <w:lang w:eastAsia="zh-CN"/>
        </w:rPr>
        <w:t xml:space="preserve">for 4-step RA type, </w:t>
      </w:r>
      <w:r>
        <w:t>contention based random access (CBRA) procedure is supported on both PCell and PSCell while contention free random access (CFRA) procedure is supported on all serving cells in both MCG and SCG.</w:t>
      </w:r>
      <w:r>
        <w:rPr>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6E1CA3EF" w14:textId="77777777" w:rsidR="003F40AA" w:rsidRDefault="00000000">
      <w:pPr>
        <w:rPr>
          <w:lang w:eastAsia="zh-CN"/>
        </w:rPr>
      </w:pPr>
      <w:r>
        <w:t>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w:t>
      </w:r>
      <w:proofErr w:type="gramStart"/>
      <w:r>
        <w:t>access, if</w:t>
      </w:r>
      <w:proofErr w:type="gramEnd"/>
      <w:r>
        <w:t xml:space="preserve"> the TA timer associated with PSCell is running and</w:t>
      </w:r>
      <w:r>
        <w:rPr>
          <w:lang w:eastAsia="zh-CN"/>
        </w:rPr>
        <w:t xml:space="preserve"> RLM and beam failure detection are configured but</w:t>
      </w:r>
      <w:r>
        <w:t xml:space="preserve"> RLF or beam failure is not declared. In case of </w:t>
      </w:r>
      <w:proofErr w:type="gramStart"/>
      <w:r>
        <w:t>network-init</w:t>
      </w:r>
      <w:r>
        <w:rPr>
          <w:lang w:eastAsia="zh-CN"/>
        </w:rPr>
        <w:t>i</w:t>
      </w:r>
      <w:r>
        <w:t>ated</w:t>
      </w:r>
      <w:proofErr w:type="gramEnd"/>
      <w:r>
        <w:t xml:space="preserve"> SCG activation, both CBRA and CFRA on PSCell are supported. For CFRA, the dedicated RACH resources can be provided in the RRC message used to activate SCG.</w:t>
      </w:r>
    </w:p>
    <w:p w14:paraId="5BC9F046" w14:textId="77777777" w:rsidR="003F40AA" w:rsidRDefault="00000000">
      <w:r>
        <w:t>In MR-DC, the BSR configuration, triggering and reporting are independently performed per cell group. For split bearers, the PDCP data is considered in BSR in the cell group(s) configured by RRC.</w:t>
      </w:r>
    </w:p>
    <w:p w14:paraId="6D138F5C" w14:textId="77777777" w:rsidR="003F40AA" w:rsidRDefault="0000000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000000">
      <w:bookmarkStart w:id="172" w:name="_Hlk37110019"/>
      <w:bookmarkStart w:id="173"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74" w:name="OLE_LINK15"/>
      <w:bookmarkStart w:id="175" w:name="OLE_LINK14"/>
      <w:r>
        <w:t>While the SCG is deactivated, PHR for SCG is not reported.</w:t>
      </w:r>
      <w:bookmarkEnd w:id="174"/>
      <w:bookmarkEnd w:id="175"/>
    </w:p>
    <w:p w14:paraId="30375F64" w14:textId="77777777" w:rsidR="003F40AA" w:rsidRDefault="00000000">
      <w:r>
        <w:t>In MR-DC, consistent LBT failure recovery procedure as described in clause 5.6.1 in TS 38.300 [3] can be configured for both MAC entities of MCG and/or SCG when operating with shared spectrum channel access.</w:t>
      </w:r>
    </w:p>
    <w:bookmarkEnd w:id="172"/>
    <w:p w14:paraId="57535D96" w14:textId="77777777" w:rsidR="003F40AA" w:rsidRDefault="00000000">
      <w:r>
        <w:t xml:space="preserve">In MR-DC, for power saving purpose, the UE can be configured with </w:t>
      </w:r>
      <w:r>
        <w:rPr>
          <w:lang w:eastAsia="zh-CN"/>
        </w:rPr>
        <w:t>DCP</w:t>
      </w:r>
      <w:r>
        <w:t xml:space="preserve"> to be monitored on the PCell, if the MN is a gNB (</w:t>
      </w:r>
      <w:proofErr w:type="gramStart"/>
      <w:r>
        <w:t>i.e.</w:t>
      </w:r>
      <w:proofErr w:type="gramEnd"/>
      <w:r>
        <w:t xml:space="preserve"> for NE-DC and NR-DC) and/or with </w:t>
      </w:r>
      <w:r>
        <w:rPr>
          <w:lang w:eastAsia="zh-CN"/>
        </w:rPr>
        <w:t xml:space="preserve">DCP </w:t>
      </w:r>
      <w:r>
        <w:t>to be monitored on the PSCell, if the SN is a gNB (i.e. for EN-DC, NGEN-DC and NR-DC).</w:t>
      </w:r>
    </w:p>
    <w:p w14:paraId="343A30AA" w14:textId="77777777" w:rsidR="003F40AA" w:rsidRDefault="00000000">
      <w:r>
        <w:rPr>
          <w:lang w:eastAsia="zh-CN"/>
        </w:rPr>
        <w:t xml:space="preserve">In MR-DC, the UE may be configured with enhanced intra-UE overlapping resources prioritization on MN, </w:t>
      </w:r>
      <w:r>
        <w:t>if the MN is a gNB (</w:t>
      </w:r>
      <w:proofErr w:type="gramStart"/>
      <w:r>
        <w:t>i.e.</w:t>
      </w:r>
      <w:proofErr w:type="gramEnd"/>
      <w:r>
        <w:t xml:space="preserve"> for NE-DC and NR-DC</w:t>
      </w:r>
      <w:r>
        <w:rPr>
          <w:lang w:eastAsia="zh-CN"/>
        </w:rPr>
        <w:t xml:space="preserve">) </w:t>
      </w:r>
      <w:r>
        <w:t>and</w:t>
      </w:r>
      <w:r>
        <w:rPr>
          <w:lang w:eastAsia="zh-CN"/>
        </w:rPr>
        <w:t xml:space="preserve"> on SN, </w:t>
      </w:r>
      <w:r>
        <w:t>if the SN is a gNB (i.e. for EN-DC, NGEN-DC and NR-DC).</w:t>
      </w:r>
    </w:p>
    <w:p w14:paraId="3769B62F" w14:textId="77777777" w:rsidR="003F40AA" w:rsidRDefault="00000000">
      <w:pPr>
        <w:pStyle w:val="Heading2"/>
      </w:pPr>
      <w:bookmarkStart w:id="176" w:name="_Toc46492786"/>
      <w:bookmarkStart w:id="177" w:name="_Toc52568312"/>
      <w:bookmarkStart w:id="178" w:name="_Toc37200920"/>
      <w:bookmarkStart w:id="179" w:name="_Toc139034615"/>
      <w:r>
        <w:t>6.2</w:t>
      </w:r>
      <w:r>
        <w:tab/>
        <w:t>RLC Sublayer</w:t>
      </w:r>
      <w:bookmarkEnd w:id="173"/>
      <w:bookmarkEnd w:id="176"/>
      <w:bookmarkEnd w:id="177"/>
      <w:bookmarkEnd w:id="178"/>
      <w:bookmarkEnd w:id="179"/>
    </w:p>
    <w:p w14:paraId="6D7F0D67" w14:textId="77777777" w:rsidR="003F40AA" w:rsidRDefault="00000000">
      <w:r>
        <w:t>Both RLC AM and UM can be configured for MR-DC, for all bearer types (MCG, SCG and split bearers).</w:t>
      </w:r>
    </w:p>
    <w:p w14:paraId="3E320A93" w14:textId="77777777" w:rsidR="003F40AA" w:rsidRDefault="00000000">
      <w:pPr>
        <w:pStyle w:val="Heading2"/>
      </w:pPr>
      <w:bookmarkStart w:id="180" w:name="_Toc29248337"/>
      <w:bookmarkStart w:id="181" w:name="_Toc46492787"/>
      <w:bookmarkStart w:id="182" w:name="_Toc37200921"/>
      <w:bookmarkStart w:id="183" w:name="_Toc52568313"/>
      <w:bookmarkStart w:id="184" w:name="_Toc139034616"/>
      <w:r>
        <w:t>6.3</w:t>
      </w:r>
      <w:r>
        <w:tab/>
        <w:t>PDCP Sublayer</w:t>
      </w:r>
      <w:bookmarkEnd w:id="180"/>
      <w:bookmarkEnd w:id="181"/>
      <w:bookmarkEnd w:id="182"/>
      <w:bookmarkEnd w:id="183"/>
      <w:bookmarkEnd w:id="184"/>
    </w:p>
    <w:p w14:paraId="20CC8172" w14:textId="77777777" w:rsidR="003F40AA" w:rsidRDefault="0000000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000000">
      <w:r>
        <w:t xml:space="preserve">In NGEN-DC, CA duplication can only be configured for SCG bearer. In NE-DC, CA duplication can only be configured for MCG bearer. In NR-DC, CA duplication can be configured for both MCG and SCG </w:t>
      </w:r>
      <w:proofErr w:type="gramStart"/>
      <w:r>
        <w:t>bearers, and</w:t>
      </w:r>
      <w:proofErr w:type="gramEnd"/>
      <w:r>
        <w:t xml:space="preserve"> can be configured together with DC duplication.</w:t>
      </w:r>
    </w:p>
    <w:p w14:paraId="5DF4712D" w14:textId="77777777" w:rsidR="003F40AA" w:rsidRDefault="00000000">
      <w:r>
        <w:t>In MR-DC, RoHC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000000">
      <w:pPr>
        <w:pStyle w:val="Heading2"/>
      </w:pPr>
      <w:bookmarkStart w:id="185" w:name="_Toc37200922"/>
      <w:bookmarkStart w:id="186" w:name="_Toc52568314"/>
      <w:bookmarkStart w:id="187" w:name="_Toc139034617"/>
      <w:bookmarkStart w:id="188" w:name="_Toc29248338"/>
      <w:bookmarkStart w:id="189" w:name="_Toc46492788"/>
      <w:r>
        <w:t>6.4</w:t>
      </w:r>
      <w:r>
        <w:tab/>
        <w:t>SDAP Sublayer</w:t>
      </w:r>
      <w:bookmarkEnd w:id="185"/>
      <w:bookmarkEnd w:id="186"/>
      <w:bookmarkEnd w:id="187"/>
      <w:bookmarkEnd w:id="188"/>
      <w:bookmarkEnd w:id="189"/>
    </w:p>
    <w:p w14:paraId="67C53575" w14:textId="77777777" w:rsidR="003F40AA" w:rsidRDefault="0000000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000000">
      <w:pPr>
        <w:pStyle w:val="Heading2"/>
      </w:pPr>
      <w:bookmarkStart w:id="190" w:name="_Toc46492789"/>
      <w:bookmarkStart w:id="191" w:name="_Toc52568315"/>
      <w:bookmarkStart w:id="192" w:name="_Toc139034618"/>
      <w:bookmarkStart w:id="193" w:name="_Toc37200923"/>
      <w:bookmarkStart w:id="194" w:name="_Toc29248339"/>
      <w:r>
        <w:t>6.5</w:t>
      </w:r>
      <w:r>
        <w:tab/>
        <w:t>BAP Sublayer</w:t>
      </w:r>
      <w:bookmarkEnd w:id="190"/>
      <w:bookmarkEnd w:id="191"/>
      <w:bookmarkEnd w:id="192"/>
      <w:bookmarkEnd w:id="193"/>
    </w:p>
    <w:p w14:paraId="17B23599" w14:textId="77777777" w:rsidR="003F40AA" w:rsidRDefault="0000000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000000">
      <w:pPr>
        <w:pStyle w:val="Heading1"/>
      </w:pPr>
      <w:bookmarkStart w:id="195" w:name="_Toc37200924"/>
      <w:bookmarkStart w:id="196" w:name="_Toc46492790"/>
      <w:bookmarkStart w:id="197" w:name="_Toc52568316"/>
      <w:bookmarkStart w:id="198" w:name="_Toc139034619"/>
      <w:r>
        <w:t>7</w:t>
      </w:r>
      <w:r>
        <w:tab/>
        <w:t>RRC related aspects</w:t>
      </w:r>
      <w:bookmarkEnd w:id="194"/>
      <w:bookmarkEnd w:id="195"/>
      <w:bookmarkEnd w:id="196"/>
      <w:bookmarkEnd w:id="197"/>
      <w:bookmarkEnd w:id="198"/>
    </w:p>
    <w:p w14:paraId="773E1344" w14:textId="77777777" w:rsidR="003F40AA" w:rsidRDefault="00000000">
      <w:pPr>
        <w:pStyle w:val="Heading2"/>
      </w:pPr>
      <w:bookmarkStart w:id="199" w:name="_Toc37200925"/>
      <w:bookmarkStart w:id="200" w:name="_Toc139034620"/>
      <w:bookmarkStart w:id="201" w:name="_Toc29248340"/>
      <w:bookmarkStart w:id="202" w:name="_Toc46492791"/>
      <w:bookmarkStart w:id="203" w:name="_Toc52568317"/>
      <w:r>
        <w:t>7.1</w:t>
      </w:r>
      <w:r>
        <w:tab/>
        <w:t>System information handling</w:t>
      </w:r>
      <w:bookmarkEnd w:id="199"/>
      <w:bookmarkEnd w:id="200"/>
      <w:bookmarkEnd w:id="201"/>
      <w:bookmarkEnd w:id="202"/>
      <w:bookmarkEnd w:id="203"/>
    </w:p>
    <w:p w14:paraId="23760E8B" w14:textId="77777777" w:rsidR="003F40AA" w:rsidRDefault="00000000">
      <w:r>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 In EN-DC, SN may broadcast system information to allow only IAB-MT to access the SN.</w:t>
      </w:r>
    </w:p>
    <w:p w14:paraId="0318A146" w14:textId="77777777" w:rsidR="003F40AA" w:rsidRDefault="00000000">
      <w:pPr>
        <w:pStyle w:val="NO"/>
      </w:pPr>
      <w:r>
        <w:t>NOTE:</w:t>
      </w:r>
      <w:r>
        <w:tab/>
        <w:t>The option that the SN does not broadcast system information other than radio frame timing and SFN relies on proper OAM configuration.</w:t>
      </w:r>
    </w:p>
    <w:p w14:paraId="62EFA570" w14:textId="77777777" w:rsidR="003F40AA" w:rsidRDefault="00000000">
      <w:r>
        <w:t xml:space="preserve">Additionally, upon change of the relevant system information of a configured SCell, the network releases and subsequently adds the concerned SCell (with updated system information), via one or more </w:t>
      </w:r>
      <w:r>
        <w:rPr>
          <w:i/>
        </w:rPr>
        <w:t>RRC reconfiguration</w:t>
      </w:r>
      <w:r>
        <w:t xml:space="preserve"> messages sent on SRB1 or SRB3, if configured.</w:t>
      </w:r>
    </w:p>
    <w:p w14:paraId="1EAA9D92" w14:textId="77777777" w:rsidR="003F40AA" w:rsidRDefault="00000000">
      <w:pPr>
        <w:pStyle w:val="Heading2"/>
      </w:pPr>
      <w:bookmarkStart w:id="204" w:name="_Toc37200926"/>
      <w:bookmarkStart w:id="205" w:name="_Toc46492792"/>
      <w:bookmarkStart w:id="206" w:name="_Toc29248341"/>
      <w:bookmarkStart w:id="207" w:name="_Toc52568318"/>
      <w:bookmarkStart w:id="208" w:name="_Toc139034621"/>
      <w:r>
        <w:lastRenderedPageBreak/>
        <w:t>7.2</w:t>
      </w:r>
      <w:r>
        <w:tab/>
        <w:t>Measurements</w:t>
      </w:r>
      <w:bookmarkEnd w:id="204"/>
      <w:bookmarkEnd w:id="205"/>
      <w:bookmarkEnd w:id="206"/>
      <w:bookmarkEnd w:id="207"/>
      <w:bookmarkEnd w:id="208"/>
    </w:p>
    <w:p w14:paraId="126BB964" w14:textId="77777777" w:rsidR="003F40AA" w:rsidRDefault="00000000">
      <w:r>
        <w:t>If the measurement is configured to the UE in preparation for the Secondary Node Addition procedure described in clause 10.2, the Master node should configure the measurement to the UE.</w:t>
      </w:r>
    </w:p>
    <w:p w14:paraId="49B3F284" w14:textId="77777777" w:rsidR="003F40AA" w:rsidRDefault="00000000">
      <w:r>
        <w:t>In case of the intra-secondary node mobility described in clause 10.3, the SN should configure the measurement to the UE in coordination with the MN, if required.</w:t>
      </w:r>
    </w:p>
    <w:p w14:paraId="176B8CD8" w14:textId="77777777" w:rsidR="003F40AA" w:rsidRDefault="0000000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00000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000000">
      <w:r>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3AFAF168" w14:textId="77777777" w:rsidR="003F40AA" w:rsidRDefault="00000000">
      <w:pPr>
        <w:pStyle w:val="NO"/>
      </w:pPr>
      <w:r>
        <w:t>NOTE:</w:t>
      </w:r>
      <w:r>
        <w:tab/>
        <w:t>The SN cannot renegotiate the number of frequency layers allocated by the MN in this version of the protocol.</w:t>
      </w:r>
    </w:p>
    <w:p w14:paraId="480BE3BE" w14:textId="77777777" w:rsidR="003F40AA" w:rsidRDefault="00000000">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 xml:space="preserve">If there is no ongoing CGI reporting measurement on UE side, the MN forwards the SN CGI measurement configuration to UE. </w:t>
      </w:r>
      <w:proofErr w:type="gramStart"/>
      <w:r>
        <w:rPr>
          <w:lang w:eastAsia="zh-CN"/>
        </w:rPr>
        <w:t>Otherwise</w:t>
      </w:r>
      <w:proofErr w:type="gramEnd"/>
      <w:r>
        <w:rPr>
          <w:lang w:eastAsia="zh-CN"/>
        </w:rPr>
        <w:t xml:space="preserv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000000">
      <w:pPr>
        <w:rPr>
          <w:lang w:eastAsia="zh-CN"/>
        </w:rPr>
      </w:pPr>
      <w:bookmarkStart w:id="209" w:name="OLE_LINK17"/>
      <w:bookmarkStart w:id="210" w:name="OLE_LINK16"/>
      <w:r>
        <w:t>Both MN</w:t>
      </w:r>
      <w:r>
        <w:rPr>
          <w:lang w:eastAsia="zh-CN"/>
        </w:rPr>
        <w:t>-</w:t>
      </w:r>
      <w:r>
        <w:t>configured and SN</w:t>
      </w:r>
      <w:r>
        <w:rPr>
          <w:lang w:eastAsia="zh-CN"/>
        </w:rPr>
        <w:t>-</w:t>
      </w:r>
      <w:r>
        <w:t>configured RRM measurements are supported while the SCG is deactivated. The PSCell measurement cycle when in deactivated SCG state is configured by RRC.</w:t>
      </w:r>
    </w:p>
    <w:bookmarkEnd w:id="209"/>
    <w:bookmarkEnd w:id="210"/>
    <w:p w14:paraId="530EF503" w14:textId="77777777" w:rsidR="003F40AA" w:rsidRDefault="0000000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00000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000000">
      <w:r>
        <w:t xml:space="preserve">Measurement results according to measurement configuration from the MN are encoded according to SN RRC when they are provided by MN to SN in </w:t>
      </w:r>
      <w:r>
        <w:rPr>
          <w:i/>
        </w:rPr>
        <w:t>SgNB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r>
        <w:rPr>
          <w:i/>
        </w:rPr>
        <w:t>SgNB Addition Request</w:t>
      </w:r>
      <w:r>
        <w:t xml:space="preserve"> message / </w:t>
      </w:r>
      <w:r>
        <w:rPr>
          <w:i/>
        </w:rPr>
        <w:t>SN Addition Request</w:t>
      </w:r>
      <w:r>
        <w:t xml:space="preserve"> message.</w:t>
      </w:r>
    </w:p>
    <w:p w14:paraId="0C6CD358" w14:textId="77777777" w:rsidR="003F40AA" w:rsidRDefault="0000000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w:t>
      </w:r>
      <w:proofErr w:type="gramStart"/>
      <w:r>
        <w:t>i.e.</w:t>
      </w:r>
      <w:proofErr w:type="gramEnd"/>
      <w:r>
        <w:t xml:space="preserv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000000">
      <w:r>
        <w:t>A measurement gap configuration is always provided:</w:t>
      </w:r>
    </w:p>
    <w:p w14:paraId="5255FEBD" w14:textId="77777777" w:rsidR="003F40AA" w:rsidRDefault="00000000">
      <w:pPr>
        <w:pStyle w:val="B1"/>
      </w:pPr>
      <w:r>
        <w:t>-</w:t>
      </w:r>
      <w:r>
        <w:tab/>
        <w:t>In EN-DC, NGEN-DC and NE-DC, for UEs configured with E-UTRA inter-frequency measurements as described in table 9.1.2-2 in TS 38.133 [8</w:t>
      </w:r>
      <w:proofErr w:type="gramStart"/>
      <w:r>
        <w:t>];</w:t>
      </w:r>
      <w:proofErr w:type="gramEnd"/>
    </w:p>
    <w:p w14:paraId="481A81A2" w14:textId="77777777" w:rsidR="003F40AA" w:rsidRDefault="00000000">
      <w:pPr>
        <w:pStyle w:val="B1"/>
      </w:pPr>
      <w:r>
        <w:t>-</w:t>
      </w:r>
      <w:r>
        <w:tab/>
        <w:t>In EN-DC and NGEN-DC, for UEs configured with UTRAN and GERAN measurements as described in table 9.1.2-2 in TS 38.133 [8</w:t>
      </w:r>
      <w:proofErr w:type="gramStart"/>
      <w:r>
        <w:t>];</w:t>
      </w:r>
      <w:proofErr w:type="gramEnd"/>
    </w:p>
    <w:p w14:paraId="3BEC100C" w14:textId="77777777" w:rsidR="003F40AA" w:rsidRDefault="00000000">
      <w:pPr>
        <w:pStyle w:val="B1"/>
      </w:pPr>
      <w:r>
        <w:t>-</w:t>
      </w:r>
      <w:r>
        <w:tab/>
        <w:t>In NR-DC, for UEs configured with E-UTRAN measurements as described in table 9.1.2-3 in TS 38.133 [8</w:t>
      </w:r>
      <w:proofErr w:type="gramStart"/>
      <w:r>
        <w:t>];</w:t>
      </w:r>
      <w:proofErr w:type="gramEnd"/>
    </w:p>
    <w:p w14:paraId="6A308149" w14:textId="77777777" w:rsidR="003F40AA" w:rsidRDefault="00000000">
      <w:pPr>
        <w:pStyle w:val="B1"/>
      </w:pPr>
      <w:r>
        <w:t>-</w:t>
      </w:r>
      <w:r>
        <w:tab/>
        <w:t>In NR-DC, NE-DC, for UEs configured with UTRAN measurements as described in table 9.4.6.3-1 and 9.4.6.3-2 in TS 38.133 [8</w:t>
      </w:r>
      <w:proofErr w:type="gramStart"/>
      <w:r>
        <w:t>];</w:t>
      </w:r>
      <w:proofErr w:type="gramEnd"/>
    </w:p>
    <w:p w14:paraId="61DCC10F" w14:textId="77777777" w:rsidR="003F40AA" w:rsidRDefault="00000000">
      <w:pPr>
        <w:pStyle w:val="B1"/>
      </w:pPr>
      <w:r>
        <w:t>-</w:t>
      </w:r>
      <w:r>
        <w:tab/>
        <w:t xml:space="preserve">In MR-DC, for UEs that support either per-UE or per-FR gaps, when the conditions to measure SSB based inter-frequency measurement or SSB based intra-frequency measurement as described in clause 9.2.4 in TS 38.300 [3] are </w:t>
      </w:r>
      <w:proofErr w:type="gramStart"/>
      <w:r>
        <w:t>met;</w:t>
      </w:r>
      <w:proofErr w:type="gramEnd"/>
    </w:p>
    <w:p w14:paraId="6CE739BC" w14:textId="77777777" w:rsidR="003F40AA" w:rsidRDefault="0000000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00000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000000">
      <w:r>
        <w:t>In NE-DC, the MN indicates the configured per-UE or FR1 measurement gap pattern to the SN. The SN can provide a gap request to the MN, without indicating any list of frequencies.</w:t>
      </w:r>
    </w:p>
    <w:p w14:paraId="67CF8472" w14:textId="77777777" w:rsidR="003F40AA" w:rsidRDefault="0000000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000000">
      <w:r>
        <w:t>In (NG)EN-DC and NR-DC, SMTC can be used for PSCell addition/PSCell change to assist the UE in finding the SSB in the target PSCell. In case the SMTC of the target PSCell is provided by both MN and SN it is up to UE implementation which one to use.</w:t>
      </w:r>
    </w:p>
    <w:p w14:paraId="1C39FF1A" w14:textId="77777777" w:rsidR="003F40AA" w:rsidRDefault="00000000">
      <w:bookmarkStart w:id="211"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000000">
      <w:pPr>
        <w:pStyle w:val="Heading2"/>
      </w:pPr>
      <w:bookmarkStart w:id="212" w:name="_Toc37200927"/>
      <w:bookmarkStart w:id="213" w:name="_Toc46492793"/>
      <w:bookmarkStart w:id="214" w:name="_Toc52568319"/>
      <w:bookmarkStart w:id="215" w:name="_Toc139034622"/>
      <w:r>
        <w:t>7.3</w:t>
      </w:r>
      <w:r>
        <w:tab/>
        <w:t>UE capability coordination</w:t>
      </w:r>
      <w:bookmarkEnd w:id="211"/>
      <w:bookmarkEnd w:id="212"/>
      <w:bookmarkEnd w:id="213"/>
      <w:bookmarkEnd w:id="214"/>
      <w:bookmarkEnd w:id="215"/>
    </w:p>
    <w:p w14:paraId="251A614F" w14:textId="77777777" w:rsidR="003F40AA" w:rsidRDefault="00000000">
      <w:r>
        <w:t xml:space="preserve">In (NG)EN-DC and NE-DC, the capabilities of a UE supporting MR-DC are carried by different capability containers. Some MR-DC related capabilities are in the MR-DC container </w:t>
      </w:r>
      <w:proofErr w:type="gramStart"/>
      <w:r>
        <w:t>e.g.</w:t>
      </w:r>
      <w:proofErr w:type="gramEnd"/>
      <w:r>
        <w:t xml:space="preserve">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000000">
      <w:r>
        <w:t>In NR-DC, all NR-DC related capabilities are in the NR capability container and are visible to both MN and SN.</w:t>
      </w:r>
    </w:p>
    <w:p w14:paraId="168424B5" w14:textId="77777777" w:rsidR="003F40AA" w:rsidRDefault="00000000">
      <w:r>
        <w:t>When retrieving MR-DC related capabilities, the MN shall provide an MR-DC filter that affects the MR-DC related capabilities in MR-DC, E-</w:t>
      </w:r>
      <w:proofErr w:type="gramStart"/>
      <w:r>
        <w:t>UTRA</w:t>
      </w:r>
      <w:proofErr w:type="gramEnd"/>
      <w:r>
        <w:t xml:space="preserve"> and NR capability containers. When using different </w:t>
      </w:r>
      <w:r>
        <w:rPr>
          <w:i/>
        </w:rPr>
        <w:t>UE capability enquiry</w:t>
      </w:r>
      <w:r>
        <w:t xml:space="preserve"> messages to retrieve the different containers, the MN shall employ the same MR-DC filter in all enquiry messages. In the E-</w:t>
      </w:r>
      <w:r>
        <w:lastRenderedPageBreak/>
        <w:t xml:space="preserve">UTRA RRC UE capability enquiry, the MR-DC filter is also used for retrieval of NR capabilities </w:t>
      </w:r>
      <w:proofErr w:type="gramStart"/>
      <w:r>
        <w:t>i.e.</w:t>
      </w:r>
      <w:proofErr w:type="gramEnd"/>
      <w:r>
        <w:t xml:space="preserv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000000">
      <w:r>
        <w:t>For the UE capabilities requiring coordination between E-UTRA and NR (</w:t>
      </w:r>
      <w:proofErr w:type="gramStart"/>
      <w:r>
        <w:t>i.e.</w:t>
      </w:r>
      <w:proofErr w:type="gramEnd"/>
      <w:r>
        <w:t xml:space="preserv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w:t>
      </w:r>
      <w:proofErr w:type="gramStart"/>
      <w:r>
        <w:t>i.e.</w:t>
      </w:r>
      <w:proofErr w:type="gramEnd"/>
      <w:r>
        <w:t xml:space="preserve"> even if the selection concerns a band combination and feature set that is allowed). As part of an SN initiated SN modification, the SN may also indicate the desired UE capabilities usable for SCG configuration (</w:t>
      </w:r>
      <w:proofErr w:type="gramStart"/>
      <w:r>
        <w:t>e.g.</w:t>
      </w:r>
      <w:proofErr w:type="gramEnd"/>
      <w:r>
        <w:t xml:space="preserve">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w:t>
      </w:r>
      <w:proofErr w:type="gramStart"/>
      <w:r>
        <w:t>e.g.</w:t>
      </w:r>
      <w:proofErr w:type="gramEnd"/>
      <w:r>
        <w:t xml:space="preserve">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975EA4B" w14:textId="77777777" w:rsidR="003F40AA" w:rsidRDefault="00000000">
      <w:pPr>
        <w:rPr>
          <w:rFonts w:eastAsiaTheme="minorEastAsia"/>
          <w:lang w:eastAsia="zh-CN"/>
        </w:rPr>
      </w:pPr>
      <w:bookmarkStart w:id="216" w:name="_Toc37200928"/>
      <w:bookmarkStart w:id="217"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000000">
      <w:pPr>
        <w:pStyle w:val="Heading2"/>
      </w:pPr>
      <w:bookmarkStart w:id="218" w:name="_Toc46492794"/>
      <w:bookmarkStart w:id="219" w:name="_Toc52568320"/>
      <w:bookmarkStart w:id="220" w:name="_Toc139034623"/>
      <w:r>
        <w:t>7.4</w:t>
      </w:r>
      <w:r>
        <w:tab/>
        <w:t>Handling of combined MN/SN RRC messages</w:t>
      </w:r>
      <w:bookmarkEnd w:id="216"/>
      <w:bookmarkEnd w:id="217"/>
      <w:bookmarkEnd w:id="218"/>
      <w:bookmarkEnd w:id="219"/>
      <w:bookmarkEnd w:id="220"/>
    </w:p>
    <w:p w14:paraId="0CEC54FB" w14:textId="77777777" w:rsidR="003F40AA" w:rsidRDefault="0000000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00000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Xn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000000">
      <w:pPr>
        <w:pStyle w:val="NO"/>
      </w:pPr>
      <w:r>
        <w:t>NOTE:</w:t>
      </w:r>
      <w:r>
        <w:tab/>
        <w:t xml:space="preserve">If the MN RRC message does not encapsulate an </w:t>
      </w:r>
      <w:r>
        <w:rPr>
          <w:i/>
        </w:rPr>
        <w:t>SN RRC reconfiguration</w:t>
      </w:r>
      <w:r>
        <w:t xml:space="preserve"> message (</w:t>
      </w:r>
      <w:proofErr w:type="gramStart"/>
      <w:r>
        <w:t>i.e.</w:t>
      </w:r>
      <w:proofErr w:type="gramEnd"/>
      <w:r>
        <w:t xml:space="preserve"> an SCG configuration) but only information elements generated by the SN (e.g. the PDCP configuration for an SN terminated bearer), the UE will not send an SN RRC response message.</w:t>
      </w:r>
    </w:p>
    <w:p w14:paraId="5DBBEEAB" w14:textId="77777777" w:rsidR="003F40AA" w:rsidRDefault="00000000">
      <w:pPr>
        <w:pStyle w:val="Heading2"/>
      </w:pPr>
      <w:bookmarkStart w:id="221" w:name="_Toc29248344"/>
      <w:bookmarkStart w:id="222" w:name="_Toc37200929"/>
      <w:bookmarkStart w:id="223" w:name="_Toc139034624"/>
      <w:bookmarkStart w:id="224" w:name="_Toc52568321"/>
      <w:bookmarkStart w:id="225" w:name="_Toc46492795"/>
      <w:r>
        <w:t>7.5</w:t>
      </w:r>
      <w:r>
        <w:tab/>
        <w:t>SRB3</w:t>
      </w:r>
      <w:bookmarkEnd w:id="221"/>
      <w:bookmarkEnd w:id="222"/>
      <w:bookmarkEnd w:id="223"/>
      <w:bookmarkEnd w:id="224"/>
      <w:bookmarkEnd w:id="225"/>
    </w:p>
    <w:p w14:paraId="0DC000BF" w14:textId="77777777" w:rsidR="003F40AA" w:rsidRDefault="00000000">
      <w:r>
        <w:t>SRB3 is supported in EN-DC, NGEN-</w:t>
      </w:r>
      <w:proofErr w:type="gramStart"/>
      <w:r>
        <w:t>DC</w:t>
      </w:r>
      <w:proofErr w:type="gramEnd"/>
      <w:r>
        <w:t xml:space="preserve"> and NR-DC, but not in NE-DC.</w:t>
      </w:r>
    </w:p>
    <w:p w14:paraId="19E96513" w14:textId="77777777" w:rsidR="003F40AA" w:rsidRDefault="0000000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00000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r>
        <w:rPr>
          <w:i/>
        </w:rPr>
        <w:t>IABOtherInformation</w:t>
      </w:r>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000000">
      <w:r>
        <w:t xml:space="preserve">If split SRB1 is not configured, SRB3 may be used by the UE to transmit to the MN an encapsulated </w:t>
      </w:r>
      <w:r>
        <w:rPr>
          <w:i/>
        </w:rPr>
        <w:t>MCG Failure Information</w:t>
      </w:r>
      <w:r>
        <w:t xml:space="preserve"> message in the </w:t>
      </w:r>
      <w:r>
        <w:rPr>
          <w:i/>
          <w:iCs/>
        </w:rPr>
        <w:t>ULInformationTransferMRDC</w:t>
      </w:r>
      <w:r>
        <w:t xml:space="preserve"> message and receive in response an encapsulated </w:t>
      </w:r>
      <w:r>
        <w:rPr>
          <w:i/>
        </w:rPr>
        <w:t xml:space="preserve">RRC reconfiguration </w:t>
      </w:r>
      <w:r>
        <w:t xml:space="preserve">message, </w:t>
      </w:r>
      <w:r>
        <w:rPr>
          <w:i/>
        </w:rPr>
        <w:t>MobilityFromNRCommand</w:t>
      </w:r>
      <w:r>
        <w:t xml:space="preserve"> message, </w:t>
      </w:r>
      <w:r>
        <w:rPr>
          <w:i/>
        </w:rPr>
        <w:t>MobilityFromEUTRACommand</w:t>
      </w:r>
      <w:r>
        <w:t xml:space="preserve"> message or </w:t>
      </w:r>
      <w:r>
        <w:rPr>
          <w:i/>
        </w:rPr>
        <w:t>RRC release</w:t>
      </w:r>
      <w:r>
        <w:t xml:space="preserve"> message in the </w:t>
      </w:r>
      <w:r>
        <w:rPr>
          <w:i/>
          <w:iCs/>
        </w:rPr>
        <w:t>DLInformationTransferMRDC</w:t>
      </w:r>
      <w:r>
        <w:rPr>
          <w:iCs/>
        </w:rPr>
        <w:t xml:space="preserve"> </w:t>
      </w:r>
      <w:r>
        <w:t>message.</w:t>
      </w:r>
    </w:p>
    <w:p w14:paraId="6A0FA330" w14:textId="77777777" w:rsidR="003F40AA" w:rsidRDefault="00000000">
      <w:r>
        <w:lastRenderedPageBreak/>
        <w:t>SRB3 is modelled as one of the SRBs defined in TS 38.331 [4] and uses the NR-DCCH logical channel type. RRC PDUs on SRB3 are ciphered and integrity protected using NR PDCP, with security keys derived from S-K</w:t>
      </w:r>
      <w:r>
        <w:rPr>
          <w:vertAlign w:val="subscript"/>
        </w:rPr>
        <w:t>gNB</w:t>
      </w:r>
      <w:r>
        <w:t>. The SN selects ciphering and integrity protection algorithms for the SRB3 and provides them to the MN within the SCG Configuration for transmission to the UE.</w:t>
      </w:r>
    </w:p>
    <w:p w14:paraId="74F44EC9" w14:textId="77777777" w:rsidR="003F40AA" w:rsidRDefault="00000000">
      <w:pPr>
        <w:pStyle w:val="NO"/>
      </w:pPr>
      <w:r>
        <w:t>NOTE:</w:t>
      </w:r>
      <w:r>
        <w:tab/>
        <w:t>A NR SCG RRC message sent via E-UTRA MCG SRB is protected by E-UTRA MCG SRB security (NR security is not used in this case).</w:t>
      </w:r>
    </w:p>
    <w:p w14:paraId="5B7F79DE" w14:textId="77777777" w:rsidR="003F40AA" w:rsidRDefault="00000000">
      <w:r>
        <w:t>SRB3 is of higher scheduling priority than all DRBs. The default scheduling priorities of split SRB1 and SRB3 are the same.</w:t>
      </w:r>
    </w:p>
    <w:p w14:paraId="44731570" w14:textId="77777777" w:rsidR="003F40AA" w:rsidRDefault="00000000">
      <w:r>
        <w:t>There is no requirement on the UE to perform any reordering of RRC messages between SRB1 and SRB3.</w:t>
      </w:r>
    </w:p>
    <w:p w14:paraId="0E0A30B9" w14:textId="77777777" w:rsidR="003F40AA" w:rsidRDefault="00000000">
      <w:r>
        <w:t>When SCG is released, SRB3 is released.</w:t>
      </w:r>
    </w:p>
    <w:p w14:paraId="37FBE42D" w14:textId="77777777" w:rsidR="003F40AA" w:rsidRDefault="00000000">
      <w:pPr>
        <w:pStyle w:val="Heading2"/>
      </w:pPr>
      <w:bookmarkStart w:id="226" w:name="_Toc29248345"/>
      <w:bookmarkStart w:id="227" w:name="_Toc139034625"/>
      <w:bookmarkStart w:id="228" w:name="_Toc37200930"/>
      <w:bookmarkStart w:id="229" w:name="_Toc46492796"/>
      <w:bookmarkStart w:id="230" w:name="_Toc52568322"/>
      <w:r>
        <w:t>7.6</w:t>
      </w:r>
      <w:r>
        <w:tab/>
        <w:t>Split SRB</w:t>
      </w:r>
      <w:bookmarkEnd w:id="226"/>
      <w:bookmarkEnd w:id="227"/>
      <w:bookmarkEnd w:id="228"/>
      <w:bookmarkEnd w:id="229"/>
      <w:bookmarkEnd w:id="230"/>
    </w:p>
    <w:p w14:paraId="556D6A50" w14:textId="710FF697" w:rsidR="003F40AA" w:rsidRDefault="00000000">
      <w:r>
        <w:t>Split SRB is supported for both SRB1 and SRB2 (split SRB is not supported for SRB0</w:t>
      </w:r>
      <w:ins w:id="231" w:author="Nokia" w:date="2023-07-27T16:17:00Z">
        <w:r>
          <w:t xml:space="preserve">, </w:t>
        </w:r>
      </w:ins>
      <w:del w:id="232" w:author="Nokia" w:date="2023-07-27T16:17:00Z">
        <w:r>
          <w:delText xml:space="preserve"> and </w:delText>
        </w:r>
      </w:del>
      <w:r>
        <w:t>SRB3</w:t>
      </w:r>
      <w:ins w:id="233" w:author="Nokia_RAN2#123" w:date="2023-09-07T12:49:00Z">
        <w:r w:rsidR="00FC049D">
          <w:t>, SRB4</w:t>
        </w:r>
      </w:ins>
      <w:ins w:id="234" w:author="Nokia" w:date="2023-07-27T16:17:00Z">
        <w:r>
          <w:t xml:space="preserve"> and SRB5</w:t>
        </w:r>
      </w:ins>
      <w:commentRangeStart w:id="235"/>
      <w:commentRangeStart w:id="236"/>
      <w:commentRangeEnd w:id="235"/>
      <w:r>
        <w:commentReference w:id="235"/>
      </w:r>
      <w:commentRangeEnd w:id="236"/>
      <w:r w:rsidR="00FC049D">
        <w:rPr>
          <w:rStyle w:val="CommentReference"/>
        </w:rPr>
        <w:commentReference w:id="236"/>
      </w:r>
      <w:r>
        <w:t>) in all MR-DC cases. RRC PDUs on split SRB are ciphered and integrity protected using NR PDCP.</w:t>
      </w:r>
    </w:p>
    <w:p w14:paraId="16F20379" w14:textId="77777777" w:rsidR="003F40AA" w:rsidRDefault="0000000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00000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000000">
      <w:pPr>
        <w:pStyle w:val="Heading2"/>
      </w:pPr>
      <w:bookmarkStart w:id="237" w:name="_Toc46492797"/>
      <w:bookmarkStart w:id="238" w:name="_Toc37200931"/>
      <w:bookmarkStart w:id="239" w:name="_Toc139034626"/>
      <w:bookmarkStart w:id="240" w:name="_Toc52568323"/>
      <w:bookmarkStart w:id="241" w:name="_Toc29248346"/>
      <w:r>
        <w:t>7.7</w:t>
      </w:r>
      <w:r>
        <w:tab/>
        <w:t>SCG/MCG failure handling</w:t>
      </w:r>
      <w:bookmarkEnd w:id="237"/>
      <w:bookmarkEnd w:id="238"/>
      <w:bookmarkEnd w:id="239"/>
      <w:bookmarkEnd w:id="240"/>
      <w:bookmarkEnd w:id="241"/>
    </w:p>
    <w:p w14:paraId="5B52D512" w14:textId="77777777" w:rsidR="003F40AA" w:rsidRDefault="00000000">
      <w:r>
        <w:t>RLF is declared separately for the MCG and for the SCG.</w:t>
      </w:r>
    </w:p>
    <w:p w14:paraId="13C4FA45" w14:textId="77777777" w:rsidR="003F40AA" w:rsidRDefault="00000000">
      <w:r>
        <w:t>If radio link failure is detected for MCG, fast MCG</w:t>
      </w:r>
      <w:r>
        <w:rPr>
          <w:rFonts w:eastAsia="等线"/>
          <w:lang w:eastAsia="zh-CN"/>
        </w:rPr>
        <w:t xml:space="preserve"> </w:t>
      </w:r>
      <w:r>
        <w:t>link recovery is configured</w:t>
      </w:r>
      <w:r>
        <w:rPr>
          <w:rFonts w:eastAsia="等线"/>
          <w:lang w:eastAsia="zh-CN"/>
        </w:rPr>
        <w:t xml:space="preserve"> and the SCG is not deactivated</w:t>
      </w:r>
      <w:r>
        <w:t xml:space="preserve">, the UE triggers fast MCG link recovery. Otherwise, the UE initiates the RRC connection re-establishment procedure. During the execution of </w:t>
      </w:r>
      <w:r>
        <w:rPr>
          <w:lang w:eastAsia="zh-CN"/>
        </w:rPr>
        <w:t>PSCell addition or PSCell change</w:t>
      </w:r>
      <w:r>
        <w:t>, if radio link failure is detected for MCG, the UE initiates the RRC connection re-establishment procedure.</w:t>
      </w:r>
    </w:p>
    <w:p w14:paraId="06C1DDAB" w14:textId="77777777" w:rsidR="003F40AA" w:rsidRDefault="0000000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r>
        <w:rPr>
          <w:i/>
        </w:rPr>
        <w:t>MCGFailureInformation</w:t>
      </w:r>
      <w:r>
        <w:t xml:space="preserve"> message to the MN via the SCG, using the SCG leg of split SRB1 or SRB3.</w:t>
      </w:r>
    </w:p>
    <w:p w14:paraId="5661B03A" w14:textId="77777777" w:rsidR="003F40AA" w:rsidRDefault="00000000">
      <w:r>
        <w:t xml:space="preserve">The UE includes in the </w:t>
      </w:r>
      <w:r>
        <w:rPr>
          <w:i/>
        </w:rPr>
        <w:t>MCGFailureInformation</w:t>
      </w:r>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rPr>
        <w:t>RRC</w:t>
      </w:r>
      <w:r>
        <w:rPr>
          <w:i/>
          <w:lang w:eastAsia="zh-CN"/>
        </w:rPr>
        <w:t>ConnectionRe</w:t>
      </w:r>
      <w:r>
        <w:rPr>
          <w:i/>
        </w:rPr>
        <w:t>configuration</w:t>
      </w:r>
      <w:r>
        <w:rPr>
          <w:i/>
          <w:lang w:eastAsia="zh-CN"/>
        </w:rPr>
        <w:t xml:space="preserve"> </w:t>
      </w:r>
      <w:r>
        <w:t xml:space="preserve">message, </w:t>
      </w:r>
      <w:r>
        <w:rPr>
          <w:i/>
        </w:rPr>
        <w:t>RRC</w:t>
      </w:r>
      <w:r>
        <w:rPr>
          <w:i/>
          <w:lang w:eastAsia="zh-CN"/>
        </w:rPr>
        <w:t>Re</w:t>
      </w:r>
      <w:r>
        <w:rPr>
          <w:i/>
        </w:rPr>
        <w:t>configuration</w:t>
      </w:r>
      <w:r>
        <w:t xml:space="preserve"> message, </w:t>
      </w:r>
      <w:r>
        <w:rPr>
          <w:i/>
        </w:rPr>
        <w:t>MobilityFromNRCommand</w:t>
      </w:r>
      <w:r>
        <w:t xml:space="preserve"> message, </w:t>
      </w:r>
      <w:r>
        <w:rPr>
          <w:i/>
        </w:rPr>
        <w:t>MobilityFromEUTRACommand</w:t>
      </w:r>
      <w:r>
        <w:t xml:space="preserve"> message</w:t>
      </w:r>
      <w:r>
        <w:rPr>
          <w:lang w:eastAsia="zh-CN"/>
        </w:rPr>
        <w:t xml:space="preserve">, </w:t>
      </w:r>
      <w:r>
        <w:rPr>
          <w:i/>
        </w:rPr>
        <w:t>RRC</w:t>
      </w:r>
      <w:r>
        <w:rPr>
          <w:i/>
          <w:lang w:eastAsia="zh-CN"/>
        </w:rPr>
        <w:t>ConnectionRelease</w:t>
      </w:r>
      <w:r>
        <w:t xml:space="preserve"> message or </w:t>
      </w:r>
      <w:r>
        <w:rPr>
          <w:i/>
        </w:rPr>
        <w:t>RRC</w:t>
      </w:r>
      <w:r>
        <w:rPr>
          <w:i/>
          <w:lang w:eastAsia="zh-CN"/>
        </w:rPr>
        <w:t>Release</w:t>
      </w:r>
      <w:r>
        <w:t xml:space="preserve"> message within a certain time after fast MCG link recovery was initiated.</w:t>
      </w:r>
    </w:p>
    <w:p w14:paraId="7CB2895E" w14:textId="77777777" w:rsidR="003F40AA" w:rsidRDefault="00000000">
      <w:r>
        <w:rPr>
          <w:lang w:eastAsia="zh-CN"/>
        </w:rPr>
        <w:t xml:space="preserve">Upon reception of the </w:t>
      </w:r>
      <w:r>
        <w:rPr>
          <w:i/>
        </w:rPr>
        <w:t>MCGFailureInformation</w:t>
      </w:r>
      <w:r>
        <w:t xml:space="preserve"> message</w:t>
      </w:r>
      <w:r>
        <w:rPr>
          <w:lang w:eastAsia="zh-CN"/>
        </w:rPr>
        <w:t xml:space="preserve">, the MN can send </w:t>
      </w:r>
      <w:r>
        <w:rPr>
          <w:i/>
        </w:rPr>
        <w:t>RRC</w:t>
      </w:r>
      <w:r>
        <w:rPr>
          <w:i/>
          <w:lang w:eastAsia="zh-CN"/>
        </w:rPr>
        <w:t>ConnectionRe</w:t>
      </w:r>
      <w:r>
        <w:rPr>
          <w:i/>
        </w:rPr>
        <w:t>configuration</w:t>
      </w:r>
      <w:r>
        <w:rPr>
          <w:i/>
          <w:lang w:eastAsia="zh-CN"/>
        </w:rPr>
        <w:t xml:space="preserve"> </w:t>
      </w:r>
      <w:r>
        <w:t xml:space="preserve">message, </w:t>
      </w:r>
      <w:r>
        <w:rPr>
          <w:i/>
          <w:lang w:eastAsia="zh-CN"/>
        </w:rPr>
        <w:t>RRCReconfiguration</w:t>
      </w:r>
      <w:r>
        <w:rPr>
          <w:lang w:eastAsia="zh-CN"/>
        </w:rPr>
        <w:t xml:space="preserve"> message, </w:t>
      </w:r>
      <w:r>
        <w:rPr>
          <w:i/>
        </w:rPr>
        <w:t>MobilityFromNRCommand</w:t>
      </w:r>
      <w:r>
        <w:t xml:space="preserve"> message, </w:t>
      </w:r>
      <w:r>
        <w:rPr>
          <w:i/>
        </w:rPr>
        <w:t>MobilityFromEUTRACommand</w:t>
      </w:r>
      <w:r>
        <w:t xml:space="preserve"> message</w:t>
      </w:r>
      <w:r>
        <w:rPr>
          <w:lang w:eastAsia="zh-CN"/>
        </w:rPr>
        <w:t xml:space="preserve">, </w:t>
      </w:r>
      <w:r>
        <w:rPr>
          <w:i/>
        </w:rPr>
        <w:t>RRC</w:t>
      </w:r>
      <w:r>
        <w:rPr>
          <w:i/>
          <w:lang w:eastAsia="zh-CN"/>
        </w:rPr>
        <w:t>ConnectionRelease</w:t>
      </w:r>
      <w:r>
        <w:t xml:space="preserve"> message</w:t>
      </w:r>
      <w:r>
        <w:rPr>
          <w:lang w:eastAsia="zh-CN"/>
        </w:rPr>
        <w:t xml:space="preserve"> or </w:t>
      </w:r>
      <w:r>
        <w:rPr>
          <w:i/>
        </w:rPr>
        <w:t>RRC</w:t>
      </w:r>
      <w:r>
        <w:rPr>
          <w:i/>
          <w:lang w:eastAsia="zh-CN"/>
        </w:rPr>
        <w:t>Release</w:t>
      </w:r>
      <w:r>
        <w:rPr>
          <w:lang w:eastAsia="zh-CN"/>
        </w:rPr>
        <w:t xml:space="preserve"> message to the UE, </w:t>
      </w:r>
      <w:r>
        <w:t xml:space="preserve">using the SCG leg of split SRB1 or SRB3. Upon receiving an </w:t>
      </w:r>
      <w:r>
        <w:rPr>
          <w:i/>
        </w:rPr>
        <w:t>RRC</w:t>
      </w:r>
      <w:r>
        <w:rPr>
          <w:i/>
          <w:lang w:eastAsia="zh-CN"/>
        </w:rPr>
        <w:t>ConnectionRe</w:t>
      </w:r>
      <w:r>
        <w:rPr>
          <w:i/>
        </w:rPr>
        <w:t>configuration</w:t>
      </w:r>
      <w:r>
        <w:rPr>
          <w:i/>
          <w:lang w:eastAsia="zh-CN"/>
        </w:rPr>
        <w:t xml:space="preserve"> </w:t>
      </w:r>
      <w:r>
        <w:t xml:space="preserve">message, </w:t>
      </w:r>
      <w:r>
        <w:rPr>
          <w:i/>
        </w:rPr>
        <w:t>RRC</w:t>
      </w:r>
      <w:r>
        <w:rPr>
          <w:i/>
          <w:lang w:eastAsia="zh-CN"/>
        </w:rPr>
        <w:t>R</w:t>
      </w:r>
      <w:r>
        <w:rPr>
          <w:i/>
        </w:rPr>
        <w:t>econfiguration</w:t>
      </w:r>
      <w:r>
        <w:rPr>
          <w:lang w:eastAsia="zh-CN"/>
        </w:rPr>
        <w:t xml:space="preserve"> message, </w:t>
      </w:r>
      <w:r>
        <w:rPr>
          <w:i/>
        </w:rPr>
        <w:t>MobilityFromNRCommand</w:t>
      </w:r>
      <w:r>
        <w:t xml:space="preserve"> message or </w:t>
      </w:r>
      <w:r>
        <w:rPr>
          <w:i/>
        </w:rPr>
        <w:t>MobilityFromEUTRACommand</w:t>
      </w:r>
      <w:r>
        <w:t xml:space="preserve"> message</w:t>
      </w:r>
      <w:r>
        <w:rPr>
          <w:lang w:eastAsia="zh-CN"/>
        </w:rPr>
        <w:t xml:space="preserve">, the UE resumes MCG transmissions </w:t>
      </w:r>
      <w:r>
        <w:t xml:space="preserve">for all radio bearers. Upon receiving an </w:t>
      </w:r>
      <w:r>
        <w:rPr>
          <w:i/>
        </w:rPr>
        <w:t>RRC</w:t>
      </w:r>
      <w:r>
        <w:rPr>
          <w:i/>
          <w:lang w:eastAsia="zh-CN"/>
        </w:rPr>
        <w:t>ConnectionRelease</w:t>
      </w:r>
      <w:r>
        <w:t xml:space="preserve"> message or</w:t>
      </w:r>
      <w:r>
        <w:rPr>
          <w:lang w:eastAsia="zh-CN"/>
        </w:rPr>
        <w:t xml:space="preserve"> </w:t>
      </w:r>
      <w:r>
        <w:rPr>
          <w:i/>
        </w:rPr>
        <w:t>RRC</w:t>
      </w:r>
      <w:r>
        <w:rPr>
          <w:i/>
          <w:lang w:eastAsia="zh-CN"/>
        </w:rPr>
        <w:t>Release</w:t>
      </w:r>
      <w:r>
        <w:rPr>
          <w:lang w:eastAsia="zh-CN"/>
        </w:rPr>
        <w:t xml:space="preserve"> message, the UE releases all the r</w:t>
      </w:r>
      <w:r>
        <w:t>adio bearers</w:t>
      </w:r>
      <w:r>
        <w:rPr>
          <w:lang w:eastAsia="zh-CN"/>
        </w:rPr>
        <w:t xml:space="preserve"> and configurations.</w:t>
      </w:r>
    </w:p>
    <w:p w14:paraId="684CD55B" w14:textId="77777777" w:rsidR="003F40AA" w:rsidRDefault="0000000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000000">
      <w:r>
        <w:t>The following SCG failure cases are supported:</w:t>
      </w:r>
    </w:p>
    <w:p w14:paraId="6C460127" w14:textId="77777777" w:rsidR="003F40AA" w:rsidRDefault="00000000">
      <w:pPr>
        <w:pStyle w:val="B1"/>
      </w:pPr>
      <w:r>
        <w:t>-</w:t>
      </w:r>
      <w:r>
        <w:tab/>
        <w:t xml:space="preserve">SCG </w:t>
      </w:r>
      <w:proofErr w:type="gramStart"/>
      <w:r>
        <w:t>RLF;</w:t>
      </w:r>
      <w:proofErr w:type="gramEnd"/>
    </w:p>
    <w:p w14:paraId="54A72E07" w14:textId="77777777" w:rsidR="003F40AA" w:rsidRDefault="00000000">
      <w:pPr>
        <w:pStyle w:val="B1"/>
        <w:rPr>
          <w:lang w:eastAsia="zh-CN"/>
        </w:rPr>
      </w:pPr>
      <w:r>
        <w:lastRenderedPageBreak/>
        <w:t>-</w:t>
      </w:r>
      <w:r>
        <w:tab/>
        <w:t xml:space="preserve">SCG beam failure while the SCG is </w:t>
      </w:r>
      <w:proofErr w:type="gramStart"/>
      <w:r>
        <w:t>deactivated;</w:t>
      </w:r>
      <w:proofErr w:type="gramEnd"/>
    </w:p>
    <w:p w14:paraId="2C9D9BEF" w14:textId="77777777" w:rsidR="003F40AA" w:rsidRDefault="00000000">
      <w:pPr>
        <w:pStyle w:val="B1"/>
      </w:pPr>
      <w:r>
        <w:t>-</w:t>
      </w:r>
      <w:r>
        <w:tab/>
        <w:t xml:space="preserve">SN </w:t>
      </w:r>
      <w:r>
        <w:rPr>
          <w:lang w:eastAsia="zh-CN"/>
        </w:rPr>
        <w:t>addition/</w:t>
      </w:r>
      <w:r>
        <w:t xml:space="preserve">change </w:t>
      </w:r>
      <w:proofErr w:type="gramStart"/>
      <w:r>
        <w:t>failure;</w:t>
      </w:r>
      <w:proofErr w:type="gramEnd"/>
    </w:p>
    <w:p w14:paraId="3573EE0D" w14:textId="77777777" w:rsidR="003F40AA" w:rsidRDefault="00000000">
      <w:pPr>
        <w:pStyle w:val="B1"/>
      </w:pPr>
      <w:r>
        <w:t>-</w:t>
      </w:r>
      <w:r>
        <w:tab/>
        <w:t>For EN-DC, NGEN-DC and NR-DC, SCG configuration failure or CPC configuration failure (only for messages on SRB3</w:t>
      </w:r>
      <w:proofErr w:type="gramStart"/>
      <w:r>
        <w:t>);</w:t>
      </w:r>
      <w:proofErr w:type="gramEnd"/>
    </w:p>
    <w:p w14:paraId="3B80347A" w14:textId="77777777" w:rsidR="003F40AA" w:rsidRDefault="00000000">
      <w:pPr>
        <w:pStyle w:val="B1"/>
      </w:pPr>
      <w:r>
        <w:t>-</w:t>
      </w:r>
      <w:r>
        <w:tab/>
        <w:t>For EN-DC, NGEN-DC and NR-DC, SCG RRC integrity check failure (on SRB3</w:t>
      </w:r>
      <w:proofErr w:type="gramStart"/>
      <w:r>
        <w:t>);</w:t>
      </w:r>
      <w:proofErr w:type="gramEnd"/>
    </w:p>
    <w:p w14:paraId="4069F84C" w14:textId="77777777" w:rsidR="003F40AA" w:rsidRDefault="00000000">
      <w:pPr>
        <w:pStyle w:val="B1"/>
      </w:pPr>
      <w:r>
        <w:t>-</w:t>
      </w:r>
      <w:r>
        <w:tab/>
        <w:t xml:space="preserve">For EN-DC, NGEN-DC and NR-DC, consistent UL LBT failure on </w:t>
      </w:r>
      <w:proofErr w:type="gramStart"/>
      <w:r>
        <w:t>PSCell;</w:t>
      </w:r>
      <w:proofErr w:type="gramEnd"/>
    </w:p>
    <w:p w14:paraId="3C675C7E" w14:textId="77777777" w:rsidR="003F40AA" w:rsidRDefault="00000000">
      <w:pPr>
        <w:pStyle w:val="B1"/>
      </w:pPr>
      <w:r>
        <w:t>-</w:t>
      </w:r>
      <w:r>
        <w:tab/>
        <w:t xml:space="preserve">For IAB-MT, reception of a BH RLF indication from </w:t>
      </w:r>
      <w:proofErr w:type="gramStart"/>
      <w:r>
        <w:t>SCG;</w:t>
      </w:r>
      <w:proofErr w:type="gramEnd"/>
    </w:p>
    <w:p w14:paraId="6454224A" w14:textId="77777777" w:rsidR="003F40AA" w:rsidRDefault="00000000">
      <w:pPr>
        <w:pStyle w:val="B1"/>
      </w:pPr>
      <w:r>
        <w:t>-</w:t>
      </w:r>
      <w:r>
        <w:tab/>
      </w:r>
      <w:r>
        <w:rPr>
          <w:lang w:eastAsia="zh-CN"/>
        </w:rPr>
        <w:t>CPA/</w:t>
      </w:r>
      <w:r>
        <w:t>CPC execution failure.</w:t>
      </w:r>
    </w:p>
    <w:p w14:paraId="0AB46CE5" w14:textId="77777777" w:rsidR="003F40AA" w:rsidRDefault="00000000">
      <w:r>
        <w:t xml:space="preserve">Upon SCG failure, if MCG transmissions of radio bearers are not suspended, the UE suspends SCG transmissions for all radio bearers and, if any, BH RLC channels, if the SCG failure is not triggered by SCG beam failure, and reports the </w:t>
      </w:r>
      <w:r>
        <w:rPr>
          <w:i/>
          <w:iCs/>
          <w:lang w:eastAsia="zh-CN"/>
        </w:rPr>
        <w:t>SCGFailureInformation</w:t>
      </w:r>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000000">
      <w:r>
        <w:t>SCG/MCG failure handling by UE also applies to IAB MT.</w:t>
      </w:r>
    </w:p>
    <w:p w14:paraId="23016B46" w14:textId="77777777" w:rsidR="003F40AA" w:rsidRDefault="00000000">
      <w: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087D15AE" w14:textId="77777777" w:rsidR="003F40AA" w:rsidRDefault="00000000">
      <w:pPr>
        <w:pStyle w:val="NO"/>
      </w:pPr>
      <w:r>
        <w:t>NOTE 2:</w:t>
      </w:r>
      <w:r>
        <w:tab/>
        <w:t>UE may not continue measurements based on configuration from the SN after SCG failure in certain cases (</w:t>
      </w:r>
      <w:proofErr w:type="gramStart"/>
      <w:r>
        <w:t>e.g.</w:t>
      </w:r>
      <w:proofErr w:type="gramEnd"/>
      <w:r>
        <w:t xml:space="preserve"> UE cannot maintain the timing of PSCell).</w:t>
      </w:r>
    </w:p>
    <w:p w14:paraId="41B55EFF" w14:textId="77777777" w:rsidR="003F40AA" w:rsidRDefault="00000000">
      <w:r>
        <w:t xml:space="preserve">The UE includes in the </w:t>
      </w:r>
      <w:r>
        <w:rPr>
          <w:i/>
          <w:iCs/>
          <w:lang w:eastAsia="zh-CN"/>
        </w:rPr>
        <w:t>SCGFailureInformation</w:t>
      </w:r>
      <w:r>
        <w:t xml:space="preserve"> message the measurement results available according to current measurement configuration of both the MN and the SN.</w:t>
      </w:r>
      <w:r>
        <w:tab/>
        <w:t xml:space="preserve">The MN handles the </w:t>
      </w:r>
      <w:r>
        <w:rPr>
          <w:i/>
          <w:iCs/>
          <w:lang w:eastAsia="zh-CN"/>
        </w:rPr>
        <w:t>SCGFailureInformation</w:t>
      </w:r>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000000">
      <w:bookmarkStart w:id="242" w:name="_Toc29248347"/>
      <w:bookmarkStart w:id="243" w:name="_Toc37200932"/>
      <w:r>
        <w:t xml:space="preserve">In case of </w:t>
      </w:r>
      <w:r>
        <w:rPr>
          <w:lang w:eastAsia="zh-CN"/>
        </w:rPr>
        <w:t>CPA/</w:t>
      </w:r>
      <w:r>
        <w:t xml:space="preserve">CPC, upon transmission of the </w:t>
      </w:r>
      <w:r>
        <w:rPr>
          <w:i/>
          <w:iCs/>
          <w:lang w:eastAsia="zh-CN"/>
        </w:rPr>
        <w:t>SCGFailureInformation</w:t>
      </w:r>
      <w:r>
        <w:t xml:space="preserve"> message to the MN, the UE stops evaluating the </w:t>
      </w:r>
      <w:r>
        <w:rPr>
          <w:lang w:eastAsia="zh-CN"/>
        </w:rPr>
        <w:t>CPA/</w:t>
      </w:r>
      <w:r>
        <w:t xml:space="preserve">CPC execution condition. The UE is not required to continue measurements for candidate PSCell(s) for execution condition upon transmission of the </w:t>
      </w:r>
      <w:r>
        <w:rPr>
          <w:i/>
          <w:iCs/>
          <w:lang w:eastAsia="zh-CN"/>
        </w:rPr>
        <w:t>SCGFailureInformation</w:t>
      </w:r>
      <w:r>
        <w:t xml:space="preserve"> message to the MN.</w:t>
      </w:r>
    </w:p>
    <w:p w14:paraId="2F37EABF" w14:textId="77777777" w:rsidR="003F40AA" w:rsidRDefault="00000000">
      <w:pPr>
        <w:pStyle w:val="Heading2"/>
      </w:pPr>
      <w:bookmarkStart w:id="244" w:name="_Toc46492798"/>
      <w:bookmarkStart w:id="245" w:name="_Toc52568324"/>
      <w:bookmarkStart w:id="246" w:name="_Toc139034627"/>
      <w:r>
        <w:t>7.8</w:t>
      </w:r>
      <w:r>
        <w:tab/>
        <w:t>UE identities</w:t>
      </w:r>
      <w:bookmarkEnd w:id="242"/>
      <w:bookmarkEnd w:id="243"/>
      <w:bookmarkEnd w:id="244"/>
      <w:bookmarkEnd w:id="245"/>
      <w:bookmarkEnd w:id="246"/>
    </w:p>
    <w:p w14:paraId="0F356A85" w14:textId="77777777" w:rsidR="003F40AA" w:rsidRDefault="00000000">
      <w:r>
        <w:t>In MR-DC, two C-RNTIs are independently allocated to the UE: one for MCG, and one for SCG.</w:t>
      </w:r>
    </w:p>
    <w:p w14:paraId="0F442E96" w14:textId="77777777" w:rsidR="003F40AA" w:rsidRDefault="00000000">
      <w:pPr>
        <w:pStyle w:val="Heading2"/>
      </w:pPr>
      <w:bookmarkStart w:id="247" w:name="_Toc139034628"/>
      <w:bookmarkStart w:id="248" w:name="_Toc52568325"/>
      <w:bookmarkStart w:id="249" w:name="_Toc46492799"/>
      <w:bookmarkStart w:id="250" w:name="_Toc29248348"/>
      <w:bookmarkStart w:id="251" w:name="_Toc37200933"/>
      <w:r>
        <w:t>7.9</w:t>
      </w:r>
      <w:r>
        <w:tab/>
        <w:t>Inter-node Resource Coordination</w:t>
      </w:r>
      <w:bookmarkEnd w:id="247"/>
      <w:bookmarkEnd w:id="248"/>
      <w:bookmarkEnd w:id="249"/>
      <w:bookmarkEnd w:id="250"/>
      <w:bookmarkEnd w:id="251"/>
    </w:p>
    <w:p w14:paraId="45BBE1CC" w14:textId="77777777" w:rsidR="003F40AA" w:rsidRDefault="00000000">
      <w:r>
        <w:t>For MR-DC operations, MN and SN may coordinate their UL and DL radio resources in semi-static manner via UE associated signalling. The MN may coordinate its sidelink radio resources with the SN using the same UE associated signalling.</w:t>
      </w:r>
    </w:p>
    <w:p w14:paraId="53D21684" w14:textId="77777777" w:rsidR="003F40AA" w:rsidRDefault="00000000">
      <w:bookmarkStart w:id="252" w:name="_Toc37200934"/>
      <w:bookmarkStart w:id="253" w:name="_Toc29248349"/>
      <w:r>
        <w:t>In EN-DC, CSI-RS based SgNB change between neighbour en-gNBs is supported by enabling that neighbour en-gNBs can exchange their own CSI-RS configurations and on/off status via the MeNB.</w:t>
      </w:r>
    </w:p>
    <w:p w14:paraId="3DB6A3C4" w14:textId="77777777" w:rsidR="003F40AA" w:rsidRDefault="00000000">
      <w:r>
        <w:t>In NGEN-DC and NR-DC, CSI-RS based SN change between neighbour gNBs is supported by enabling that neighbour gNBs can exchange their own CSI-RS configurations and on/off status via the MN.</w:t>
      </w:r>
    </w:p>
    <w:p w14:paraId="22B55991" w14:textId="77777777" w:rsidR="003F40AA" w:rsidRDefault="00000000">
      <w:pPr>
        <w:pStyle w:val="Heading2"/>
      </w:pPr>
      <w:bookmarkStart w:id="254" w:name="_Toc52568326"/>
      <w:bookmarkStart w:id="255" w:name="_Toc46492800"/>
      <w:bookmarkStart w:id="256" w:name="_Toc139034629"/>
      <w:r>
        <w:t>7.10</w:t>
      </w:r>
      <w:r>
        <w:tab/>
        <w:t>UE assistance information</w:t>
      </w:r>
      <w:bookmarkEnd w:id="252"/>
      <w:bookmarkEnd w:id="254"/>
      <w:bookmarkEnd w:id="255"/>
      <w:bookmarkEnd w:id="256"/>
    </w:p>
    <w:p w14:paraId="2239CE78" w14:textId="77777777" w:rsidR="003F40AA" w:rsidRDefault="00000000">
      <w:r>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等线"/>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等线"/>
          <w:lang w:eastAsia="zh-CN"/>
        </w:rPr>
        <w:t>,</w:t>
      </w:r>
      <w:r>
        <w:t xml:space="preserve"> UE assistance information</w:t>
      </w:r>
      <w:r>
        <w:rPr>
          <w:rFonts w:eastAsia="等线"/>
          <w:lang w:eastAsia="zh-CN"/>
        </w:rPr>
        <w:t xml:space="preserve"> for the relaxation state report of RLM/BFD measurements for SCG</w:t>
      </w:r>
      <w:r>
        <w:t xml:space="preserve"> </w:t>
      </w:r>
      <w:r>
        <w:rPr>
          <w:rFonts w:eastAsia="等线"/>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000000">
      <w:pPr>
        <w:pStyle w:val="Heading2"/>
      </w:pPr>
      <w:bookmarkStart w:id="257" w:name="_Toc52568327"/>
      <w:bookmarkStart w:id="258" w:name="_Toc37200935"/>
      <w:bookmarkStart w:id="259" w:name="_Toc46492801"/>
      <w:bookmarkStart w:id="260" w:name="_Toc139034630"/>
      <w:r>
        <w:t>7.11</w:t>
      </w:r>
      <w:r>
        <w:tab/>
        <w:t>F1-C transfer over E-UTRA</w:t>
      </w:r>
      <w:bookmarkEnd w:id="257"/>
      <w:bookmarkEnd w:id="258"/>
      <w:bookmarkEnd w:id="259"/>
      <w:bookmarkEnd w:id="260"/>
    </w:p>
    <w:p w14:paraId="42E406FC" w14:textId="77777777" w:rsidR="003F40AA" w:rsidRDefault="00000000">
      <w:pPr>
        <w:rPr>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lang w:eastAsia="zh-CN"/>
        </w:rPr>
        <w:t xml:space="preserve">SRB2 is used for transporting the F1-AP message </w:t>
      </w:r>
      <w:r>
        <w:t xml:space="preserve">encapsulated in SCTP/IP or F1-C related (SCTP/)IP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00000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000000">
      <w:pPr>
        <w:jc w:val="both"/>
        <w:rPr>
          <w:lang w:eastAsia="zh-CN"/>
        </w:rPr>
      </w:pPr>
      <w:r>
        <w:rPr>
          <w:rFonts w:eastAsia="Malgun Gothic"/>
        </w:rPr>
        <w:t xml:space="preserve">In NR-DC, the F1-AP message encapsulated in SCTP/IP or F1-C related (SCTP/)IP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等线"/>
          <w:lang w:eastAsia="zh-CN"/>
        </w:rPr>
        <w:t xml:space="preserve"> message </w:t>
      </w:r>
      <w:r>
        <w:rPr>
          <w:rFonts w:eastAsia="Malgun Gothic"/>
        </w:rPr>
        <w:t>encapsulated in SCTP/IP or F1-C related (SCTP/)IP packet, it is up to the IAB-node implementation for path selection. Two scenarios are supported, as shown in Figure 7.12-1.</w:t>
      </w:r>
    </w:p>
    <w:p w14:paraId="37F9BAFC" w14:textId="77777777" w:rsidR="003F40AA" w:rsidRDefault="00000000">
      <w:pPr>
        <w:pStyle w:val="TH"/>
        <w:rPr>
          <w:rFonts w:eastAsia="Malgun Gothic"/>
        </w:rPr>
      </w:pPr>
      <w:r>
        <w:rPr>
          <w:rFonts w:eastAsia="Malgun Gothic"/>
        </w:rPr>
        <w:object w:dxaOrig="8375" w:dyaOrig="3421" w14:anchorId="1D76530F">
          <v:shape id="_x0000_i1036" type="#_x0000_t75" style="width:419.5pt;height:170.9pt" o:ole="">
            <v:imagedata r:id="rId42" o:title=""/>
          </v:shape>
          <o:OLEObject Type="Embed" ProgID="Visio.Drawing.11" ShapeID="_x0000_i1036" DrawAspect="Content" ObjectID="_1755604591" r:id="rId43"/>
        </w:object>
      </w:r>
    </w:p>
    <w:p w14:paraId="1513E41B" w14:textId="77777777" w:rsidR="003F40AA" w:rsidRDefault="00000000">
      <w:pPr>
        <w:pStyle w:val="TF"/>
        <w:rPr>
          <w:rFonts w:eastAsia="Malgun Gothic"/>
        </w:rPr>
      </w:pPr>
      <w:r>
        <w:rPr>
          <w:rFonts w:eastAsia="Malgun Gothic"/>
        </w:rPr>
        <w:t>Figure 7.12-1: F1-C transfer in NR-DC; a) Scenario 1; b) Scenario 2</w:t>
      </w:r>
    </w:p>
    <w:p w14:paraId="37228E44" w14:textId="77777777" w:rsidR="003F40AA" w:rsidRDefault="00000000">
      <w:pPr>
        <w:jc w:val="both"/>
        <w:rPr>
          <w:rFonts w:eastAsia="Malgun Gothic"/>
        </w:rPr>
      </w:pPr>
      <w:r>
        <w:rPr>
          <w:rFonts w:eastAsia="Malgun Gothic"/>
          <w:b/>
        </w:rPr>
        <w:t>Scenario 1</w:t>
      </w:r>
      <w:r>
        <w:rPr>
          <w:rFonts w:eastAsia="Malgun Gothic"/>
        </w:rPr>
        <w:t xml:space="preserve">: IAB-node exchanges F1-AP message encapsulated in SCTP/IP or F1-C related (SCTP/)IP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transferred in a container via XnAP between MN and SN, see TS 38.423 [5].</w:t>
      </w:r>
    </w:p>
    <w:p w14:paraId="43B891DB" w14:textId="77777777" w:rsidR="003F40AA" w:rsidRDefault="00000000">
      <w:pPr>
        <w:jc w:val="both"/>
        <w:rPr>
          <w:rFonts w:eastAsia="Malgun Gothic"/>
        </w:rPr>
      </w:pPr>
      <w:r>
        <w:rPr>
          <w:rFonts w:eastAsia="Malgun Gothic"/>
          <w:b/>
        </w:rPr>
        <w:t>Scenario 2</w:t>
      </w:r>
      <w:r>
        <w:rPr>
          <w:rFonts w:eastAsia="Malgun Gothic"/>
        </w:rPr>
        <w:t xml:space="preserve">: IAB-node exchanges F1-AP message encapsulated in SCTP/IP or F1-C related (SCTP/)IP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transferred in a container via XnAP between SN and MN, see TS 38.423 [5].</w:t>
      </w:r>
    </w:p>
    <w:p w14:paraId="1AC05F85" w14:textId="77777777" w:rsidR="003F40AA" w:rsidRDefault="00000000">
      <w:pPr>
        <w:jc w:val="both"/>
        <w:rPr>
          <w:rFonts w:eastAsia="Malgun Gothic"/>
        </w:rPr>
      </w:pPr>
      <w:r>
        <w:rPr>
          <w:rFonts w:eastAsia="等线"/>
          <w:lang w:eastAsia="zh-CN"/>
        </w:rPr>
        <w:t xml:space="preserve">The F1-AP message </w:t>
      </w:r>
      <w:r>
        <w:rPr>
          <w:rFonts w:eastAsia="Malgun Gothic"/>
        </w:rPr>
        <w:t>encapsulated in SCTP/IP or the F1-C related (SCTP/)IP packet</w:t>
      </w:r>
      <w:r>
        <w:rPr>
          <w:rFonts w:eastAsia="等线"/>
          <w:lang w:eastAsia="zh-CN"/>
        </w:rPr>
        <w:t xml:space="preserve"> can be transferred either over BAP sublayer or over SRB, but the two mechanisms cannot be supported simultaneously on the same parent link. </w:t>
      </w:r>
      <w:r>
        <w:rPr>
          <w:rFonts w:eastAsia="Malgun Gothic"/>
          <w:lang w:eastAsia="ko-KR"/>
        </w:rPr>
        <w:t xml:space="preserve">The F1-AP message encapsulated in SCTP/IP or the F1-C related (SCTP/)IP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00000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00000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all SCG SCell(s) are in deactivated state while the SCG is deactivated.</w:t>
      </w:r>
    </w:p>
    <w:p w14:paraId="7E6268DA" w14:textId="77777777" w:rsidR="003F40AA" w:rsidRDefault="00000000">
      <w:pPr>
        <w:rPr>
          <w:lang w:eastAsia="zh-CN"/>
        </w:rPr>
      </w:pPr>
      <w:r>
        <w:t>Upon SCG deactivation and while the SCG is deactivated, the network ensures that there is no uplink control PDU transmission to the deactivated SCG (</w:t>
      </w:r>
      <w:proofErr w:type="gramStart"/>
      <w:r>
        <w:t>e.g.</w:t>
      </w:r>
      <w:proofErr w:type="gramEnd"/>
      <w:r>
        <w:t xml:space="preserve">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000000">
      <w:pPr>
        <w:pStyle w:val="NO"/>
      </w:pPr>
      <w:r>
        <w:t>NOTE:</w:t>
      </w:r>
      <w:r>
        <w:tab/>
        <w:t>Upon SCG (de)activation, it is up to the network to ensure there is no pending SDUs or PDUs in SCG RLC entity (</w:t>
      </w:r>
      <w:proofErr w:type="gramStart"/>
      <w:r>
        <w:t>e.g.</w:t>
      </w:r>
      <w:proofErr w:type="gramEnd"/>
      <w:r>
        <w:t xml:space="preserve"> instructs the UE to perform PDCP </w:t>
      </w:r>
      <w:r>
        <w:rPr>
          <w:lang w:eastAsia="zh-CN"/>
        </w:rPr>
        <w:t xml:space="preserve">data </w:t>
      </w:r>
      <w:r>
        <w:t>recovery and RLC re-establishment/release, if needed).</w:t>
      </w:r>
    </w:p>
    <w:p w14:paraId="3B9F87B2" w14:textId="77777777" w:rsidR="003F40AA" w:rsidRDefault="0000000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 In case of SCG activation without performing random access, the network can indicate TCI states to UE for PDCCH/PDSCH reception on PSCell, if not provided, the UE uses the previously activated TCI states.</w:t>
      </w:r>
    </w:p>
    <w:p w14:paraId="7225989E" w14:textId="77777777" w:rsidR="003F40AA" w:rsidRDefault="00000000">
      <w:pPr>
        <w:rPr>
          <w:lang w:eastAsia="zh-CN"/>
        </w:rPr>
      </w:pPr>
      <w:r>
        <w:rPr>
          <w:lang w:eastAsia="zh-CN"/>
        </w:rPr>
        <w:t xml:space="preserve">The MN can configure the SCG as activated or deactivated upon </w:t>
      </w:r>
      <w:proofErr w:type="gramStart"/>
      <w:r>
        <w:rPr>
          <w:lang w:eastAsia="zh-CN"/>
        </w:rPr>
        <w:t>e.g.</w:t>
      </w:r>
      <w:proofErr w:type="gramEnd"/>
      <w:r>
        <w:rPr>
          <w:lang w:eastAsia="zh-CN"/>
        </w:rPr>
        <w:t xml:space="preserve"> PSCell addition, PSCell change, RRC Resume or handover. In case the SCG is configured as deactivated, the UE does not perform random access towards the PSCell. The network can trigger SCG RRC reconfiguration (</w:t>
      </w:r>
      <w:proofErr w:type="gramStart"/>
      <w:r>
        <w:rPr>
          <w:lang w:eastAsia="zh-CN"/>
        </w:rPr>
        <w:t>e.g.</w:t>
      </w:r>
      <w:proofErr w:type="gramEnd"/>
      <w:r>
        <w:rPr>
          <w:lang w:eastAsia="zh-CN"/>
        </w:rPr>
        <w:t xml:space="preserve"> PSCell change, configuration update) when deactivating the SCG and while the SCG is in deactivated state.</w:t>
      </w:r>
    </w:p>
    <w:p w14:paraId="275CE740" w14:textId="77777777" w:rsidR="003F40AA" w:rsidRDefault="0000000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000000">
      <w:r>
        <w:t>Network can configure whether the UE is allowed to indicate a preference for SCG deactivation to the MN.</w:t>
      </w:r>
    </w:p>
    <w:p w14:paraId="1D3D7E41" w14:textId="77777777" w:rsidR="003F40AA" w:rsidRDefault="00000000">
      <w:pPr>
        <w:pStyle w:val="Heading2"/>
        <w:rPr>
          <w:rFonts w:eastAsia="Yu Mincho"/>
          <w:sz w:val="28"/>
        </w:rPr>
      </w:pPr>
      <w:bookmarkStart w:id="261" w:name="_Toc139034631"/>
      <w:r>
        <w:rPr>
          <w:rFonts w:eastAsia="Yu Mincho"/>
          <w:sz w:val="28"/>
        </w:rPr>
        <w:t>7.14</w:t>
      </w:r>
      <w:r>
        <w:rPr>
          <w:rFonts w:eastAsia="Yu Mincho"/>
          <w:sz w:val="28"/>
        </w:rPr>
        <w:tab/>
      </w:r>
      <w:r>
        <w:t>RLM/BFD relaxation</w:t>
      </w:r>
      <w:bookmarkEnd w:id="261"/>
    </w:p>
    <w:p w14:paraId="5B2155F5" w14:textId="77777777" w:rsidR="003F40AA" w:rsidRDefault="00000000">
      <w:pPr>
        <w:rPr>
          <w:rFonts w:eastAsia="等线"/>
          <w:lang w:eastAsia="zh-CN"/>
        </w:rPr>
      </w:pPr>
      <w:r>
        <w:rPr>
          <w:lang w:eastAsia="zh-CN"/>
        </w:rPr>
        <w:t>For RLM and BFD relaxation, n</w:t>
      </w:r>
      <w:r>
        <w:t xml:space="preserve">etwork may configure </w:t>
      </w:r>
      <w:r>
        <w:rPr>
          <w:rFonts w:eastAsia="等线"/>
          <w:lang w:eastAsia="zh-CN"/>
        </w:rPr>
        <w:t xml:space="preserve">low mobility criterion in the NR PCell for the case of NE-DC/NR-DC, and in the NR PSCell for the case of EN-DC and </w:t>
      </w:r>
      <w:r>
        <w:t>NGEN-DC</w:t>
      </w:r>
      <w:r>
        <w:rPr>
          <w:rStyle w:val="CommentReference"/>
        </w:rPr>
        <w:t>.</w:t>
      </w:r>
      <w:r>
        <w:rPr>
          <w:rFonts w:eastAsia="等线"/>
          <w:lang w:eastAsia="zh-CN"/>
        </w:rPr>
        <w:t xml:space="preserve"> MN informs SN when low mobility criterion has been configured in the NR PCell for </w:t>
      </w:r>
      <w:r>
        <w:t>NR-DC</w:t>
      </w:r>
      <w:r>
        <w:rPr>
          <w:rFonts w:eastAsia="等线"/>
          <w:lang w:eastAsia="zh-CN"/>
        </w:rPr>
        <w:t>.</w:t>
      </w:r>
    </w:p>
    <w:p w14:paraId="28EB89BF" w14:textId="77777777" w:rsidR="003F40AA" w:rsidRDefault="00000000">
      <w:pPr>
        <w:rPr>
          <w:rFonts w:eastAsia="等线"/>
          <w:lang w:eastAsia="zh-CN"/>
        </w:rPr>
      </w:pPr>
      <w:r>
        <w:rPr>
          <w:rFonts w:eastAsia="等线"/>
          <w:lang w:eastAsia="zh-CN"/>
        </w:rPr>
        <w:t xml:space="preserve">For RLM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PCell for the case of NE-DC/NR-DC, and in the NR PSCell for the case of </w:t>
      </w:r>
      <w:r>
        <w:t>EN-DC, NGEN-</w:t>
      </w:r>
      <w:proofErr w:type="gramStart"/>
      <w:r>
        <w:t>DC</w:t>
      </w:r>
      <w:proofErr w:type="gramEnd"/>
      <w:r>
        <w:t xml:space="preserve"> and NR-DC.</w:t>
      </w:r>
    </w:p>
    <w:p w14:paraId="6F1033E2" w14:textId="77777777" w:rsidR="003F40AA" w:rsidRDefault="00000000">
      <w:pPr>
        <w:rPr>
          <w:rFonts w:eastAsia="等线"/>
          <w:lang w:eastAsia="zh-CN"/>
        </w:rPr>
      </w:pPr>
      <w:r>
        <w:rPr>
          <w:rFonts w:eastAsia="等线"/>
          <w:lang w:eastAsia="zh-CN"/>
        </w:rPr>
        <w:t xml:space="preserve">For BFD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PCell and/or SCell(s) for the case of NE-DC/NR-DC, and in the NR PSCell and/or SCell(s) for the case of </w:t>
      </w:r>
      <w:r>
        <w:t>EN-DC, NGEN-</w:t>
      </w:r>
      <w:proofErr w:type="gramStart"/>
      <w:r>
        <w:t>DC</w:t>
      </w:r>
      <w:proofErr w:type="gramEnd"/>
      <w:r>
        <w:t xml:space="preserve"> and NR-DC</w:t>
      </w:r>
      <w:r>
        <w:rPr>
          <w:rFonts w:eastAsia="等线"/>
          <w:lang w:eastAsia="zh-CN"/>
        </w:rPr>
        <w:t>.</w:t>
      </w:r>
    </w:p>
    <w:p w14:paraId="5BA35A96" w14:textId="77777777" w:rsidR="003F40AA" w:rsidRDefault="0000000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In such case, UE initiates </w:t>
      </w:r>
      <w:r>
        <w:rPr>
          <w:rFonts w:eastAsiaTheme="minorEastAsia"/>
          <w:lang w:eastAsia="zh-CN"/>
        </w:rPr>
        <w:t>UE assistance information</w:t>
      </w:r>
      <w:r>
        <w:rPr>
          <w:rFonts w:eastAsia="等线"/>
          <w:lang w:eastAsia="zh-CN"/>
        </w:rPr>
        <w:t xml:space="preserve"> for the relaxation state report of RLM/BFD measurements for SCG.</w:t>
      </w:r>
    </w:p>
    <w:p w14:paraId="24D72581" w14:textId="77777777" w:rsidR="003F40AA" w:rsidRDefault="0000000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w:t>
      </w:r>
      <w:r>
        <w:rPr>
          <w:rFonts w:eastAsiaTheme="minorEastAsia"/>
          <w:lang w:eastAsia="zh-CN"/>
        </w:rPr>
        <w:t>In such case, UE assistance information for the relaxation state report of RLM/BFD measurements for SCG will not be initiated</w:t>
      </w:r>
      <w:r>
        <w:rPr>
          <w:rFonts w:eastAsia="等线"/>
          <w:lang w:eastAsia="zh-CN"/>
        </w:rPr>
        <w:t>.</w:t>
      </w:r>
    </w:p>
    <w:p w14:paraId="6CC686C0" w14:textId="77777777" w:rsidR="003F40AA" w:rsidRDefault="00000000">
      <w:pPr>
        <w:pStyle w:val="Heading1"/>
      </w:pPr>
      <w:bookmarkStart w:id="262" w:name="_Toc139034632"/>
      <w:bookmarkStart w:id="263" w:name="_Toc46492802"/>
      <w:bookmarkStart w:id="264" w:name="_Toc37200936"/>
      <w:bookmarkStart w:id="265" w:name="_Toc52568328"/>
      <w:r>
        <w:t>8</w:t>
      </w:r>
      <w:r>
        <w:tab/>
        <w:t>Bearer handling aspects</w:t>
      </w:r>
      <w:bookmarkEnd w:id="253"/>
      <w:bookmarkEnd w:id="262"/>
      <w:bookmarkEnd w:id="263"/>
      <w:bookmarkEnd w:id="264"/>
      <w:bookmarkEnd w:id="265"/>
    </w:p>
    <w:p w14:paraId="172C5921" w14:textId="77777777" w:rsidR="003F40AA" w:rsidRDefault="00000000">
      <w:pPr>
        <w:pStyle w:val="Heading2"/>
      </w:pPr>
      <w:bookmarkStart w:id="266" w:name="_Toc37200937"/>
      <w:bookmarkStart w:id="267" w:name="_Toc29248350"/>
      <w:bookmarkStart w:id="268" w:name="_Toc139034633"/>
      <w:bookmarkStart w:id="269" w:name="_Toc52568329"/>
      <w:bookmarkStart w:id="270" w:name="_Toc46492803"/>
      <w:r>
        <w:t>8.1</w:t>
      </w:r>
      <w:r>
        <w:tab/>
        <w:t>QoS aspects</w:t>
      </w:r>
      <w:bookmarkEnd w:id="266"/>
      <w:bookmarkEnd w:id="267"/>
      <w:bookmarkEnd w:id="268"/>
      <w:bookmarkEnd w:id="269"/>
      <w:bookmarkEnd w:id="270"/>
    </w:p>
    <w:p w14:paraId="1B6417B0" w14:textId="77777777" w:rsidR="003F40AA" w:rsidRDefault="00000000">
      <w:r>
        <w:t>In EN-DC, the E-UTRAN QoS framework defined in TS 36.300 [2] applies:</w:t>
      </w:r>
    </w:p>
    <w:p w14:paraId="69ED8677" w14:textId="77777777" w:rsidR="003F40AA" w:rsidRDefault="00000000">
      <w:pPr>
        <w:pStyle w:val="B1"/>
        <w:rPr>
          <w:lang w:eastAsia="zh-CN"/>
        </w:rPr>
      </w:pPr>
      <w:r>
        <w:rPr>
          <w:lang w:eastAsia="zh-CN"/>
        </w:rPr>
        <w:t>-</w:t>
      </w:r>
      <w:r>
        <w:rPr>
          <w:lang w:eastAsia="zh-CN"/>
        </w:rPr>
        <w:tab/>
        <w:t xml:space="preserve">An </w:t>
      </w:r>
      <w:r>
        <w:t xml:space="preserve">S1-U bearer is established between the EPC and the SN for SN terminated </w:t>
      </w:r>
      <w:proofErr w:type="gramStart"/>
      <w:r>
        <w:t>bearers;</w:t>
      </w:r>
      <w:proofErr w:type="gramEnd"/>
    </w:p>
    <w:p w14:paraId="584C60AA" w14:textId="77777777" w:rsidR="003F40AA" w:rsidRDefault="00000000">
      <w:pPr>
        <w:pStyle w:val="B1"/>
        <w:rPr>
          <w:lang w:eastAsia="zh-CN"/>
        </w:rPr>
      </w:pPr>
      <w:r>
        <w:rPr>
          <w:lang w:eastAsia="zh-CN"/>
        </w:rPr>
        <w:lastRenderedPageBreak/>
        <w:t>-</w:t>
      </w:r>
      <w:r>
        <w:rPr>
          <w:lang w:eastAsia="zh-CN"/>
        </w:rPr>
        <w:tab/>
        <w:t xml:space="preserve">An </w:t>
      </w:r>
      <w:r>
        <w:t xml:space="preserve">X2-U bearer is established between the MN and the SN for split bearers, MN terminated SCG bearers and SN terminated MCG </w:t>
      </w:r>
      <w:proofErr w:type="gramStart"/>
      <w:r>
        <w:t>bearers;</w:t>
      </w:r>
      <w:proofErr w:type="gramEnd"/>
    </w:p>
    <w:p w14:paraId="05254702" w14:textId="77777777" w:rsidR="003F40AA" w:rsidRDefault="00000000">
      <w:pPr>
        <w:pStyle w:val="B1"/>
      </w:pPr>
      <w:r>
        <w:rPr>
          <w:lang w:eastAsia="zh-CN"/>
        </w:rPr>
        <w:t>-</w:t>
      </w:r>
      <w:r>
        <w:rPr>
          <w:lang w:eastAsia="zh-CN"/>
        </w:rPr>
        <w:tab/>
      </w:r>
      <w:r>
        <w:t xml:space="preserve">MN terminated and SN terminated bearers may have either MCG or SCG radio resources or both, MCG and SCG radio resources, </w:t>
      </w:r>
      <w:proofErr w:type="gramStart"/>
      <w:r>
        <w:t>established;</w:t>
      </w:r>
      <w:proofErr w:type="gramEnd"/>
    </w:p>
    <w:p w14:paraId="0221C4C3" w14:textId="77777777" w:rsidR="003F40AA" w:rsidRDefault="00000000">
      <w:r>
        <w:t>In MR-DC with 5GC:</w:t>
      </w:r>
    </w:p>
    <w:p w14:paraId="648626AF" w14:textId="77777777" w:rsidR="003F40AA" w:rsidRDefault="00000000">
      <w:pPr>
        <w:pStyle w:val="B1"/>
      </w:pPr>
      <w:r>
        <w:t>-</w:t>
      </w:r>
      <w:r>
        <w:tab/>
        <w:t xml:space="preserve">The NG-RAN QoS framework defined in TS 38.300 [3] </w:t>
      </w:r>
      <w:proofErr w:type="gramStart"/>
      <w:r>
        <w:t>applies;</w:t>
      </w:r>
      <w:proofErr w:type="gramEnd"/>
    </w:p>
    <w:p w14:paraId="0986EA1C" w14:textId="77777777" w:rsidR="003F40AA" w:rsidRDefault="00000000">
      <w:pPr>
        <w:pStyle w:val="B1"/>
      </w:pPr>
      <w:r>
        <w:t>-</w:t>
      </w:r>
      <w: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MN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proofErr w:type="gramStart"/>
      <w:r>
        <w:rPr>
          <w:lang w:eastAsia="zh-CN"/>
        </w:rPr>
        <w:t>SN</w:t>
      </w:r>
      <w:r>
        <w:t>;</w:t>
      </w:r>
      <w:proofErr w:type="gramEnd"/>
    </w:p>
    <w:p w14:paraId="17CFF92F" w14:textId="77777777" w:rsidR="003F40AA" w:rsidRDefault="00000000">
      <w:pPr>
        <w:pStyle w:val="B1"/>
      </w:pPr>
      <w:r>
        <w:rPr>
          <w:lang w:eastAsia="zh-CN"/>
        </w:rPr>
        <w:t>-</w:t>
      </w:r>
      <w:r>
        <w:rPr>
          <w:lang w:eastAsia="zh-CN"/>
        </w:rPr>
        <w:tab/>
      </w:r>
      <w:r>
        <w:t xml:space="preserve">The MN or SN node that hosts the SDAP entity for a given QoS flow decides how to map the QoS flow to </w:t>
      </w:r>
      <w:proofErr w:type="gramStart"/>
      <w:r>
        <w:t>DRBs;</w:t>
      </w:r>
      <w:proofErr w:type="gramEnd"/>
    </w:p>
    <w:p w14:paraId="20973EB7" w14:textId="77777777" w:rsidR="003F40AA" w:rsidRDefault="00000000">
      <w:pPr>
        <w:pStyle w:val="B1"/>
      </w:pPr>
      <w:r>
        <w:t>-</w:t>
      </w:r>
      <w:r>
        <w:tab/>
        <w:t>If the SDAP entity for a given QoS flow is hosted by the MN and the MN decides that SCG resources are to be configured it provides to the SN</w:t>
      </w:r>
    </w:p>
    <w:p w14:paraId="654DC69F" w14:textId="77777777" w:rsidR="003F40AA" w:rsidRDefault="00000000">
      <w:pPr>
        <w:pStyle w:val="B2"/>
      </w:pPr>
      <w:r>
        <w:t>-</w:t>
      </w:r>
      <w:r>
        <w:tab/>
        <w:t>DRB QoS flow level QoS parameters, which the SN may reject, and</w:t>
      </w:r>
    </w:p>
    <w:p w14:paraId="73C9C149" w14:textId="77777777" w:rsidR="003F40AA" w:rsidRDefault="00000000">
      <w:pPr>
        <w:pStyle w:val="B2"/>
      </w:pPr>
      <w:r>
        <w:t>-</w:t>
      </w:r>
      <w:r>
        <w:tab/>
        <w:t xml:space="preserve">QoS flow to DRB mapping information and the respective per QoS flow </w:t>
      </w:r>
      <w:proofErr w:type="gramStart"/>
      <w:r>
        <w:t>information;</w:t>
      </w:r>
      <w:proofErr w:type="gramEnd"/>
    </w:p>
    <w:p w14:paraId="1E091392" w14:textId="77777777" w:rsidR="003F40AA" w:rsidRDefault="0000000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000000">
      <w:pPr>
        <w:pStyle w:val="B2"/>
      </w:pPr>
      <w:r>
        <w:t>-</w:t>
      </w:r>
      <w:r>
        <w:tab/>
        <w:t>DRB QoS flow level QoS parameters, which the MN may reject, and</w:t>
      </w:r>
    </w:p>
    <w:p w14:paraId="0D900B79" w14:textId="77777777" w:rsidR="003F40AA" w:rsidRDefault="00000000">
      <w:pPr>
        <w:pStyle w:val="B2"/>
      </w:pPr>
      <w:r>
        <w:t>-</w:t>
      </w:r>
      <w:r>
        <w:tab/>
        <w:t>QoS flow to DRB mapping information and the respective per QoS flow information.</w:t>
      </w:r>
    </w:p>
    <w:p w14:paraId="6A14E1EB" w14:textId="77777777" w:rsidR="003F40AA" w:rsidRDefault="0000000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000000">
      <w:pPr>
        <w:pStyle w:val="B1"/>
      </w:pPr>
      <w:r>
        <w:t>-</w:t>
      </w:r>
      <w:r>
        <w:tab/>
        <w:t>MN decides the DL PDU session AMBR and UL PDU session AMBR limits to be assigned to the SN, and indicates these to the SN:</w:t>
      </w:r>
    </w:p>
    <w:p w14:paraId="3458BF59" w14:textId="77777777" w:rsidR="003F40AA" w:rsidRDefault="00000000">
      <w:pPr>
        <w:pStyle w:val="B2"/>
      </w:pPr>
      <w:r>
        <w:t>-</w:t>
      </w:r>
      <w:r>
        <w:tab/>
        <w:t xml:space="preserve">The PDCP entity at the SN applies the received DL PDU session AMBR limi t to the set of all bearers for which the SN hosts PDCP for the </w:t>
      </w:r>
      <w:proofErr w:type="gramStart"/>
      <w:r>
        <w:t>UE;</w:t>
      </w:r>
      <w:proofErr w:type="gramEnd"/>
    </w:p>
    <w:p w14:paraId="4BB17E44" w14:textId="77777777" w:rsidR="003F40AA" w:rsidRDefault="00000000">
      <w:pPr>
        <w:pStyle w:val="B2"/>
      </w:pPr>
      <w:r>
        <w:t>-</w:t>
      </w:r>
      <w:r>
        <w:tab/>
        <w:t>The MAC entity at the SN applies the received UL PDU session AMBR limit to the scheduled uplink radio traffic at the SN for the UE.</w:t>
      </w:r>
    </w:p>
    <w:p w14:paraId="7345D4BC" w14:textId="77777777" w:rsidR="003F40AA" w:rsidRDefault="00000000">
      <w:pPr>
        <w:ind w:left="568" w:hanging="284"/>
      </w:pPr>
      <w:r>
        <w:rPr>
          <w:lang w:eastAsia="zh-CN"/>
        </w:rPr>
        <w:t>-</w:t>
      </w:r>
      <w:r>
        <w:rPr>
          <w:lang w:eastAsia="zh-CN"/>
        </w:rPr>
        <w:tab/>
        <w:t xml:space="preserve">The </w:t>
      </w:r>
      <w:r>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w:t>
      </w:r>
      <w:proofErr w:type="gramStart"/>
      <w:r>
        <w:t>similar to</w:t>
      </w:r>
      <w:proofErr w:type="gramEnd"/>
      <w:r>
        <w:t xml:space="preserve"> what is specified for the target NG-RAN node upon handover, see TS 38.300 clause 9.2.3.2.2 [3]. The corresponding behaviour applies when QoS flows are re-allocated from the SN to the MN.</w:t>
      </w:r>
    </w:p>
    <w:p w14:paraId="58FF2EED" w14:textId="77777777" w:rsidR="003F40AA" w:rsidRDefault="0000000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00000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proofErr w:type="gramStart"/>
      <w:r>
        <w:rPr>
          <w:lang w:eastAsia="zh-CN"/>
        </w:rPr>
        <w:t>]</w:t>
      </w:r>
      <w:r>
        <w:t>;</w:t>
      </w:r>
      <w:proofErr w:type="gramEnd"/>
    </w:p>
    <w:p w14:paraId="40BF3169" w14:textId="77777777" w:rsidR="003F40AA" w:rsidRDefault="0000000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000000">
      <w:r>
        <w:lastRenderedPageBreak/>
        <w:t>In all MR-DC cases:</w:t>
      </w:r>
    </w:p>
    <w:p w14:paraId="40955CDB" w14:textId="77777777" w:rsidR="003F40AA" w:rsidRDefault="0000000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000000">
      <w:pPr>
        <w:pStyle w:val="B2"/>
      </w:pPr>
      <w:r>
        <w:t>-</w:t>
      </w:r>
      <w:r>
        <w:tab/>
        <w:t xml:space="preserve">The PDCP entity at the SN applies the received DL UE AMBR limit to the set of all bearers for which the SN hosts PDCP for the </w:t>
      </w:r>
      <w:proofErr w:type="gramStart"/>
      <w:r>
        <w:t>UE;</w:t>
      </w:r>
      <w:proofErr w:type="gramEnd"/>
    </w:p>
    <w:p w14:paraId="5EBF9E51" w14:textId="77777777" w:rsidR="003F40AA" w:rsidRDefault="00000000">
      <w:pPr>
        <w:pStyle w:val="B2"/>
      </w:pPr>
      <w:r>
        <w:t>-</w:t>
      </w:r>
      <w:r>
        <w:tab/>
        <w:t>The MAC entity at the SN applies the received UL UE AMBR limit to the scheduled uplink radio traffic at the SN for the UE.</w:t>
      </w:r>
    </w:p>
    <w:p w14:paraId="78297120" w14:textId="77777777" w:rsidR="003F40AA" w:rsidRDefault="00000000">
      <w:r>
        <w:t>To support PDU sessions mapped to different bearer types, MR-DC with 5GC provides the possibility for the MN to request the 5GC:</w:t>
      </w:r>
    </w:p>
    <w:p w14:paraId="68E5C173" w14:textId="77777777" w:rsidR="003F40AA" w:rsidRDefault="0000000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00000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67BE214F" w14:textId="77777777" w:rsidR="003F40AA" w:rsidRDefault="0000000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00000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11FD74DB" w14:textId="77777777" w:rsidR="003F40AA" w:rsidRDefault="0000000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000000">
      <w:pPr>
        <w:pStyle w:val="Heading2"/>
      </w:pPr>
      <w:bookmarkStart w:id="271" w:name="_Toc46492804"/>
      <w:bookmarkStart w:id="272" w:name="_Toc139034634"/>
      <w:bookmarkStart w:id="273" w:name="_Toc52568330"/>
      <w:bookmarkStart w:id="274" w:name="_Toc29248351"/>
      <w:bookmarkStart w:id="275" w:name="_Toc37200938"/>
      <w:r>
        <w:t>8.2</w:t>
      </w:r>
      <w:r>
        <w:tab/>
        <w:t>Bearer type selection</w:t>
      </w:r>
      <w:bookmarkEnd w:id="271"/>
      <w:bookmarkEnd w:id="272"/>
      <w:bookmarkEnd w:id="273"/>
      <w:bookmarkEnd w:id="274"/>
      <w:bookmarkEnd w:id="275"/>
    </w:p>
    <w:p w14:paraId="07B187AB" w14:textId="77777777" w:rsidR="003F40AA" w:rsidRDefault="00000000">
      <w:pPr>
        <w:widowControl w:val="0"/>
      </w:pPr>
      <w:r>
        <w:t xml:space="preserve">In EN-DC, for each radio bearer the MN decides the location of the PDCP entity and in which cell group(s) radio resources are to be configured. Once an SN terminated split bearer is established, </w:t>
      </w:r>
      <w:proofErr w:type="gramStart"/>
      <w:r>
        <w:t>e.g.</w:t>
      </w:r>
      <w:proofErr w:type="gramEnd"/>
      <w:r>
        <w:t xml:space="preserve">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configuration and the SN does not generate the release configuration.</w:t>
      </w:r>
    </w:p>
    <w:p w14:paraId="40AE62F1" w14:textId="77777777" w:rsidR="003F40AA" w:rsidRDefault="00000000">
      <w:pPr>
        <w:widowControl w:val="0"/>
      </w:pPr>
      <w:r>
        <w:rPr>
          <w:rFonts w:eastAsia="MS Mincho"/>
        </w:rPr>
        <w:t>In MR-DC with 5GC, the following principles apply</w:t>
      </w:r>
      <w:r>
        <w:t>:</w:t>
      </w:r>
    </w:p>
    <w:p w14:paraId="7D169DC0" w14:textId="77777777" w:rsidR="003F40AA" w:rsidRDefault="00000000">
      <w:pPr>
        <w:pStyle w:val="B1"/>
      </w:pPr>
      <w:r>
        <w:t>-</w:t>
      </w:r>
      <w:r>
        <w:tab/>
        <w:t xml:space="preserve">The MN decides per PDU session the location of the SDAP entity, </w:t>
      </w:r>
      <w:proofErr w:type="gramStart"/>
      <w:r>
        <w:t>i.e.</w:t>
      </w:r>
      <w:proofErr w:type="gramEnd"/>
      <w:r>
        <w:t xml:space="preserve"> whether it shall be hosted by the MN or the SN or by both (split PDU session);</w:t>
      </w:r>
    </w:p>
    <w:p w14:paraId="67AEC5A9" w14:textId="77777777" w:rsidR="003F40AA" w:rsidRDefault="00000000">
      <w:pPr>
        <w:pStyle w:val="B1"/>
      </w:pPr>
      <w:r>
        <w:t>-</w:t>
      </w:r>
      <w:r>
        <w:tab/>
        <w:t xml:space="preserve">If the MN decides to host an SDAP entity it may decide some of the related QoS flows to be realized as MCG bearer, some as SCG bearer, and others to be realized as split </w:t>
      </w:r>
      <w:proofErr w:type="gramStart"/>
      <w:r>
        <w:t>bearer;</w:t>
      </w:r>
      <w:proofErr w:type="gramEnd"/>
    </w:p>
    <w:p w14:paraId="36E1C86D" w14:textId="77777777" w:rsidR="003F40AA" w:rsidRDefault="00000000">
      <w:pPr>
        <w:pStyle w:val="B1"/>
      </w:pPr>
      <w:r>
        <w:t>-</w:t>
      </w:r>
      <w:r>
        <w:tab/>
        <w:t xml:space="preserve">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w:t>
      </w:r>
      <w:proofErr w:type="gramStart"/>
      <w:r>
        <w:t>guaranteed</w:t>
      </w:r>
      <w:proofErr w:type="gramEnd"/>
    </w:p>
    <w:p w14:paraId="0ED2C3E2" w14:textId="77777777" w:rsidR="003F40AA" w:rsidRDefault="0000000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000000">
      <w:pPr>
        <w:pStyle w:val="B1"/>
      </w:pPr>
      <w:r>
        <w:t>-</w:t>
      </w:r>
      <w:r>
        <w:tab/>
        <w:t xml:space="preserve">For each PDU session, including split PDU sessions, at most one default DRB may be configured (see [3]). The MN decides whether the SN is allowed to setup the default DRB or </w:t>
      </w:r>
      <w:proofErr w:type="gramStart"/>
      <w:r>
        <w:t>not;</w:t>
      </w:r>
      <w:proofErr w:type="gramEnd"/>
    </w:p>
    <w:p w14:paraId="21336E5A" w14:textId="77777777" w:rsidR="003F40AA" w:rsidRDefault="00000000">
      <w:pPr>
        <w:pStyle w:val="B1"/>
      </w:pPr>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p>
    <w:p w14:paraId="4D1D2BDD" w14:textId="77777777" w:rsidR="003F40AA" w:rsidRDefault="00000000">
      <w:pPr>
        <w:pStyle w:val="Heading2"/>
      </w:pPr>
      <w:bookmarkStart w:id="276" w:name="_Toc37200939"/>
      <w:bookmarkStart w:id="277" w:name="_Toc46492805"/>
      <w:bookmarkStart w:id="278" w:name="_Toc52568331"/>
      <w:bookmarkStart w:id="279" w:name="_Toc139034635"/>
      <w:bookmarkStart w:id="280" w:name="_Toc29248352"/>
      <w:r>
        <w:lastRenderedPageBreak/>
        <w:t>8.3</w:t>
      </w:r>
      <w:r>
        <w:tab/>
        <w:t>Bearer type change</w:t>
      </w:r>
      <w:bookmarkEnd w:id="276"/>
      <w:bookmarkEnd w:id="277"/>
      <w:bookmarkEnd w:id="278"/>
      <w:bookmarkEnd w:id="279"/>
      <w:bookmarkEnd w:id="280"/>
    </w:p>
    <w:p w14:paraId="7328ADD3" w14:textId="77777777" w:rsidR="003F40AA" w:rsidRDefault="00000000">
      <w:r>
        <w:t>In MR-DC, all the possible bearer type change options are supported:</w:t>
      </w:r>
    </w:p>
    <w:p w14:paraId="7AA1711C" w14:textId="77777777" w:rsidR="003F40AA" w:rsidRDefault="00000000">
      <w:pPr>
        <w:pStyle w:val="B1"/>
      </w:pPr>
      <w:r>
        <w:t>-</w:t>
      </w:r>
      <w:r>
        <w:tab/>
        <w:t xml:space="preserve">MCG bearer to/from split </w:t>
      </w:r>
      <w:proofErr w:type="gramStart"/>
      <w:r>
        <w:t>bearer;</w:t>
      </w:r>
      <w:proofErr w:type="gramEnd"/>
    </w:p>
    <w:p w14:paraId="1E7D29F2" w14:textId="77777777" w:rsidR="003F40AA" w:rsidRDefault="00000000">
      <w:pPr>
        <w:pStyle w:val="B1"/>
      </w:pPr>
      <w:r>
        <w:t>-</w:t>
      </w:r>
      <w:r>
        <w:tab/>
        <w:t xml:space="preserve">MCG bearer to/from SCG </w:t>
      </w:r>
      <w:proofErr w:type="gramStart"/>
      <w:r>
        <w:t>bearer;</w:t>
      </w:r>
      <w:proofErr w:type="gramEnd"/>
    </w:p>
    <w:p w14:paraId="42BEFC9C" w14:textId="77777777" w:rsidR="003F40AA" w:rsidRDefault="00000000">
      <w:pPr>
        <w:pStyle w:val="B1"/>
      </w:pPr>
      <w:r>
        <w:t>-</w:t>
      </w:r>
      <w:r>
        <w:tab/>
        <w:t>SCG bearer to/from split bearer.</w:t>
      </w:r>
    </w:p>
    <w:p w14:paraId="33EDC264" w14:textId="77777777" w:rsidR="003F40AA" w:rsidRDefault="00000000">
      <w:r>
        <w:t>Bearer termination point change is supported for all bearer types, and can be performed with or without bearer type change:</w:t>
      </w:r>
    </w:p>
    <w:p w14:paraId="43474860" w14:textId="77777777" w:rsidR="003F40AA" w:rsidRDefault="00000000">
      <w:pPr>
        <w:pStyle w:val="B1"/>
      </w:pPr>
      <w:r>
        <w:t>-</w:t>
      </w:r>
      <w:r>
        <w:tab/>
        <w:t>MN terminated bearer to/from SN terminated bearer.</w:t>
      </w:r>
    </w:p>
    <w:p w14:paraId="20B060BF" w14:textId="77777777" w:rsidR="003F40AA" w:rsidRDefault="00000000">
      <w:r>
        <w:t>For MR-DC:</w:t>
      </w:r>
    </w:p>
    <w:p w14:paraId="297C3902" w14:textId="77777777" w:rsidR="003F40AA" w:rsidRDefault="00000000">
      <w:pPr>
        <w:pStyle w:val="B1"/>
      </w:pPr>
      <w:r>
        <w:t>-</w:t>
      </w:r>
      <w:r>
        <w:tab/>
        <w:t xml:space="preserve">when the security key is changed for a bearer due to a termination point change, the associated PDCP and RLC entities are re-established, while MAC behavior might depend on the solution selected by the network, </w:t>
      </w:r>
      <w:proofErr w:type="gramStart"/>
      <w:r>
        <w:t>e.g.</w:t>
      </w:r>
      <w:proofErr w:type="gramEnd"/>
      <w:r>
        <w:t xml:space="preserve"> MAC reset, change of LCID, etc. (see Annex A);</w:t>
      </w:r>
    </w:p>
    <w:p w14:paraId="1DA3CF5B" w14:textId="77777777" w:rsidR="003F40AA" w:rsidRDefault="00000000">
      <w:pPr>
        <w:pStyle w:val="B1"/>
      </w:pPr>
      <w:r>
        <w:t>-</w:t>
      </w:r>
      <w:r>
        <w:tab/>
        <w:t xml:space="preserve">for MCG bearer, split bearer and SCG bearer, during MN security key change the MCG/SCG PDCP and RLC are re-established and MCG/SCG MAC is </w:t>
      </w:r>
      <w:proofErr w:type="gramStart"/>
      <w:r>
        <w:t>reset;</w:t>
      </w:r>
      <w:proofErr w:type="gramEnd"/>
    </w:p>
    <w:p w14:paraId="3056906E" w14:textId="77777777" w:rsidR="003F40AA" w:rsidRDefault="00000000">
      <w:pPr>
        <w:pStyle w:val="B1"/>
      </w:pPr>
      <w:r>
        <w:t>-</w:t>
      </w:r>
      <w:r>
        <w:tab/>
        <w:t xml:space="preserve">if a bearer type change happens together with MN security key change then for MCG bearer, split bearer and SCG bearer, the MCG/SCG PDCP and RLC are re-established and MCG/SCG MAC is </w:t>
      </w:r>
      <w:proofErr w:type="gramStart"/>
      <w:r>
        <w:t>reset;</w:t>
      </w:r>
      <w:proofErr w:type="gramEnd"/>
    </w:p>
    <w:p w14:paraId="03EF928C" w14:textId="77777777" w:rsidR="003F40AA" w:rsidRDefault="00000000">
      <w:pPr>
        <w:pStyle w:val="B1"/>
      </w:pPr>
      <w:r>
        <w:t>-</w:t>
      </w:r>
      <w:r>
        <w:tab/>
        <w:t xml:space="preserve">if a bearer type change happens through SN change procedure, then SN terminated PDCP and SCG RLC are re-established and SCG MAC is reset. MCG RLC/MAC behavior depends on the solution selected by the network, see Annex </w:t>
      </w:r>
      <w:proofErr w:type="gramStart"/>
      <w:r>
        <w:t>A;</w:t>
      </w:r>
      <w:proofErr w:type="gramEnd"/>
    </w:p>
    <w:p w14:paraId="18D5BC62" w14:textId="77777777" w:rsidR="003F40AA" w:rsidRDefault="00000000">
      <w:pPr>
        <w:pStyle w:val="B1"/>
      </w:pPr>
      <w:r>
        <w:t>-</w:t>
      </w:r>
      <w:r>
        <w:tab/>
        <w:t xml:space="preserve">one step (direct) bearer type change between MN terminated bearer types without using the handover procedure is </w:t>
      </w:r>
      <w:proofErr w:type="gramStart"/>
      <w:r>
        <w:t>supported;</w:t>
      </w:r>
      <w:proofErr w:type="gramEnd"/>
    </w:p>
    <w:p w14:paraId="5AA8C5EE" w14:textId="77777777" w:rsidR="003F40AA" w:rsidRDefault="00000000">
      <w:pPr>
        <w:pStyle w:val="B1"/>
        <w:rPr>
          <w:lang w:eastAsia="zh-CN"/>
        </w:rPr>
      </w:pPr>
      <w:r>
        <w:t>-</w:t>
      </w:r>
      <w:r>
        <w:tab/>
        <w:t xml:space="preserve">one step (direct) bearer type change between SN terminated bearer types without using the handover or SN change procedure is </w:t>
      </w:r>
      <w:proofErr w:type="gramStart"/>
      <w:r>
        <w:t>supported;</w:t>
      </w:r>
      <w:proofErr w:type="gramEnd"/>
    </w:p>
    <w:p w14:paraId="17BE1C7F" w14:textId="77777777" w:rsidR="003F40AA" w:rsidRDefault="00000000">
      <w:pPr>
        <w:pStyle w:val="B1"/>
      </w:pPr>
      <w:r>
        <w:t>-</w:t>
      </w:r>
      <w:r>
        <w:tab/>
        <w:t xml:space="preserve">one step (direct) bearer type change from/to MN terminated bearer to/from SN terminated bearer without using the handover procedure is </w:t>
      </w:r>
      <w:proofErr w:type="gramStart"/>
      <w:r>
        <w:t>supported</w:t>
      </w:r>
      <w:r>
        <w:rPr>
          <w:lang w:eastAsia="zh-CN"/>
        </w:rPr>
        <w:t>;</w:t>
      </w:r>
      <w:proofErr w:type="gramEnd"/>
    </w:p>
    <w:p w14:paraId="7357F03A" w14:textId="77777777" w:rsidR="003F40AA" w:rsidRDefault="00000000">
      <w:pPr>
        <w:pStyle w:val="B1"/>
      </w:pPr>
      <w:r>
        <w:t>-</w:t>
      </w:r>
      <w:r>
        <w:tab/>
        <w:t xml:space="preserve">PDCP SN length change for an AM DRB or RLC mode change for DRB is performed using a release and add of the DRBs (in a single message) or full </w:t>
      </w:r>
      <w:proofErr w:type="gramStart"/>
      <w:r>
        <w:t>configuration;</w:t>
      </w:r>
      <w:proofErr w:type="gramEnd"/>
    </w:p>
    <w:p w14:paraId="0FA7D4D6" w14:textId="77777777" w:rsidR="003F40AA" w:rsidRDefault="00000000">
      <w:pPr>
        <w:pStyle w:val="B1"/>
      </w:pPr>
      <w:r>
        <w:t>-</w:t>
      </w:r>
      <w:r>
        <w:tab/>
        <w:t>One step (direct) bearer type change with PDCP version change (only applicable for EN-DC) is supported.</w:t>
      </w:r>
    </w:p>
    <w:p w14:paraId="349CE1A5" w14:textId="77777777" w:rsidR="003F40AA" w:rsidRDefault="00000000">
      <w:r>
        <w:t>For MR-DC with 5GC:</w:t>
      </w:r>
    </w:p>
    <w:p w14:paraId="018950DC" w14:textId="77777777" w:rsidR="003F40AA" w:rsidRDefault="0000000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00000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00000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000000">
      <w:pPr>
        <w:pStyle w:val="Heading2"/>
        <w:rPr>
          <w:lang w:eastAsia="zh-CN"/>
        </w:rPr>
      </w:pPr>
      <w:bookmarkStart w:id="281" w:name="_Toc139034636"/>
      <w:bookmarkStart w:id="282" w:name="_Toc37200940"/>
      <w:bookmarkStart w:id="283" w:name="_Toc46492806"/>
      <w:bookmarkStart w:id="284" w:name="_Toc29248353"/>
      <w:bookmarkStart w:id="285" w:name="_Toc52568332"/>
      <w:r>
        <w:t>8.4</w:t>
      </w:r>
      <w:r>
        <w:tab/>
        <w:t xml:space="preserve">User </w:t>
      </w:r>
      <w:r>
        <w:rPr>
          <w:lang w:eastAsia="zh-CN"/>
        </w:rPr>
        <w:t>data forwarding</w:t>
      </w:r>
      <w:bookmarkEnd w:id="281"/>
      <w:bookmarkEnd w:id="282"/>
      <w:bookmarkEnd w:id="283"/>
      <w:bookmarkEnd w:id="284"/>
      <w:bookmarkEnd w:id="285"/>
    </w:p>
    <w:p w14:paraId="6649CD7F" w14:textId="77777777" w:rsidR="003F40AA" w:rsidRDefault="00000000">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14:paraId="385D5F49" w14:textId="77777777" w:rsidR="003F40AA" w:rsidRDefault="0000000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000000">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00000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000000">
      <w:pPr>
        <w:rPr>
          <w:lang w:eastAsia="zh-CN"/>
        </w:rPr>
      </w:pPr>
      <w:bookmarkStart w:id="286" w:name="_Toc29248354"/>
      <w:bookmarkStart w:id="287" w:name="_Toc37200941"/>
      <w:bookmarkStart w:id="288"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000000">
      <w:pPr>
        <w:rPr>
          <w:rFonts w:eastAsia="等线"/>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gNB and en-gNB are not realised within the same network entity, direct data forwarding for </w:t>
      </w:r>
      <w:r>
        <w:rPr>
          <w:lang w:eastAsia="zh-CN"/>
        </w:rPr>
        <w:t>inter-system handover to and from en-gNB/gNB</w:t>
      </w:r>
      <w:r>
        <w:rPr>
          <w:rFonts w:eastAsia="等线"/>
          <w:lang w:eastAsia="zh-CN"/>
        </w:rPr>
        <w:t xml:space="preserve"> could be supported if there is direct connectivity between the two nodes.</w:t>
      </w:r>
    </w:p>
    <w:p w14:paraId="1F13A326" w14:textId="77777777" w:rsidR="003F40AA" w:rsidRDefault="0000000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000000">
      <w:pPr>
        <w:pStyle w:val="Heading1"/>
      </w:pPr>
      <w:bookmarkStart w:id="289" w:name="_Toc52568333"/>
      <w:bookmarkStart w:id="290" w:name="_Toc139034637"/>
      <w:r>
        <w:t>9</w:t>
      </w:r>
      <w:r>
        <w:tab/>
        <w:t>Security related aspects</w:t>
      </w:r>
      <w:bookmarkEnd w:id="286"/>
      <w:bookmarkEnd w:id="287"/>
      <w:bookmarkEnd w:id="288"/>
      <w:bookmarkEnd w:id="289"/>
      <w:bookmarkEnd w:id="290"/>
    </w:p>
    <w:p w14:paraId="2FDC5871" w14:textId="77777777" w:rsidR="003F40AA" w:rsidRDefault="00000000">
      <w:r>
        <w:t>MR-DC can only be configured after security activation in the MN.</w:t>
      </w:r>
    </w:p>
    <w:p w14:paraId="3339A265" w14:textId="77777777" w:rsidR="003F40AA" w:rsidRDefault="00000000">
      <w:r>
        <w:t>In EN-DC and NGEN-DC, for bearers terminated in the MN the network configures the UE with K</w:t>
      </w:r>
      <w:r>
        <w:rPr>
          <w:vertAlign w:val="subscript"/>
        </w:rPr>
        <w:t>eNB</w:t>
      </w:r>
      <w:r>
        <w:t>;</w:t>
      </w:r>
      <w:r>
        <w:rPr>
          <w:rFonts w:ascii="Arial" w:hAnsi="Arial" w:cs="Arial"/>
        </w:rPr>
        <w:t xml:space="preserve"> </w:t>
      </w:r>
      <w:r>
        <w:t>for bearers terminated in the SN the network configures the UE with S-K</w:t>
      </w:r>
      <w:r>
        <w:rPr>
          <w:vertAlign w:val="subscript"/>
        </w:rPr>
        <w:t>gNB</w:t>
      </w:r>
      <w:r>
        <w:t>. In NE-DC, for bearers terminated in the MN the network configures the UE with K</w:t>
      </w:r>
      <w:r>
        <w:rPr>
          <w:vertAlign w:val="subscript"/>
        </w:rPr>
        <w:t>gNB</w:t>
      </w:r>
      <w:r>
        <w:t>;</w:t>
      </w:r>
      <w:r>
        <w:rPr>
          <w:rFonts w:ascii="Arial" w:hAnsi="Arial" w:cs="Arial"/>
        </w:rPr>
        <w:t xml:space="preserve"> </w:t>
      </w:r>
      <w:r>
        <w:t>for bearers terminated in the SN the network configures the UE with S-K</w:t>
      </w:r>
      <w:r>
        <w:rPr>
          <w:vertAlign w:val="subscript"/>
        </w:rPr>
        <w:t>eNB</w:t>
      </w:r>
      <w:r>
        <w:t>. In NR-DC, for bearers terminated in the MN the network configures the UE with K</w:t>
      </w:r>
      <w:r>
        <w:rPr>
          <w:vertAlign w:val="subscript"/>
        </w:rPr>
        <w:t>gNB</w:t>
      </w:r>
      <w:r>
        <w:t>;</w:t>
      </w:r>
      <w:r>
        <w:rPr>
          <w:rFonts w:ascii="Arial" w:hAnsi="Arial" w:cs="Arial"/>
        </w:rPr>
        <w:t xml:space="preserve"> </w:t>
      </w:r>
      <w:r>
        <w:t>for bearers terminated in the SN the network configures the UE with S-K</w:t>
      </w:r>
      <w:r>
        <w:rPr>
          <w:vertAlign w:val="subscript"/>
        </w:rPr>
        <w:t>gNB</w:t>
      </w:r>
      <w:r>
        <w:t>.</w:t>
      </w:r>
    </w:p>
    <w:p w14:paraId="4517D123" w14:textId="77777777" w:rsidR="003F40AA" w:rsidRDefault="00000000">
      <w:r>
        <w:t>In NE-DC and NR-DC, a PCell change without K</w:t>
      </w:r>
      <w:r>
        <w:rPr>
          <w:vertAlign w:val="subscript"/>
        </w:rPr>
        <w:t>gNB</w:t>
      </w:r>
      <w:r>
        <w:t xml:space="preserve"> change does not require a S-K</w:t>
      </w:r>
      <w:r>
        <w:rPr>
          <w:vertAlign w:val="subscript"/>
        </w:rPr>
        <w:t>eNB</w:t>
      </w:r>
      <w:r>
        <w:t xml:space="preserve"> change (NE-DC case) or a S-K</w:t>
      </w:r>
      <w:r>
        <w:rPr>
          <w:vertAlign w:val="subscript"/>
        </w:rPr>
        <w:t>gNB</w:t>
      </w:r>
      <w:r>
        <w:t xml:space="preserve"> change (NR-DC case).</w:t>
      </w:r>
    </w:p>
    <w:p w14:paraId="3DBEFA64" w14:textId="77777777" w:rsidR="003F40AA" w:rsidRDefault="00000000">
      <w:r>
        <w:t>In EN-DC, NGEN-DC and NR-DC, for a PSCell change that does not require a K</w:t>
      </w:r>
      <w:r>
        <w:rPr>
          <w:vertAlign w:val="subscript"/>
        </w:rPr>
        <w:t>eNB</w:t>
      </w:r>
      <w:r>
        <w:t xml:space="preserve"> change (</w:t>
      </w:r>
      <w:proofErr w:type="gramStart"/>
      <w:r>
        <w:t>i.e.</w:t>
      </w:r>
      <w:proofErr w:type="gramEnd"/>
      <w:r>
        <w:t xml:space="preserve"> no simultaneous PCell handover in EN-DC and NGEN-DC) or a K</w:t>
      </w:r>
      <w:r>
        <w:rPr>
          <w:vertAlign w:val="subscript"/>
        </w:rPr>
        <w:t>gNB</w:t>
      </w:r>
      <w:r>
        <w:t xml:space="preserve"> change (in NR-DC), S-K</w:t>
      </w:r>
      <w:r>
        <w:rPr>
          <w:vertAlign w:val="subscript"/>
        </w:rPr>
        <w:t>gNB</w:t>
      </w:r>
      <w:r>
        <w:t xml:space="preserve"> key refresh is not required if the PDCP termination point of the SN is not changed. In NE-DC, a PSCell change always requires a S-K</w:t>
      </w:r>
      <w:r>
        <w:rPr>
          <w:vertAlign w:val="subscript"/>
        </w:rPr>
        <w:t>eNB</w:t>
      </w:r>
      <w:r>
        <w:t xml:space="preserve"> change.</w:t>
      </w:r>
    </w:p>
    <w:p w14:paraId="62989D87" w14:textId="77777777" w:rsidR="003F40AA" w:rsidRDefault="0000000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00000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00000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00000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00000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000000">
      <w:pPr>
        <w:pStyle w:val="B1"/>
      </w:pPr>
      <w:r>
        <w:t>-</w:t>
      </w:r>
      <w:r>
        <w:tab/>
        <w:t>For NGEN-DC: Both MN terminated and SN terminated DRBs of a PDU session always have UP integrity protection activation off.</w:t>
      </w:r>
    </w:p>
    <w:p w14:paraId="3232CE84" w14:textId="77777777" w:rsidR="003F40AA" w:rsidRDefault="0000000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00000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000000">
      <w:pPr>
        <w:pStyle w:val="Heading1"/>
      </w:pPr>
      <w:bookmarkStart w:id="291" w:name="_Toc37200942"/>
      <w:bookmarkStart w:id="292" w:name="_Toc46492808"/>
      <w:bookmarkStart w:id="293" w:name="_Toc52568334"/>
      <w:bookmarkStart w:id="294" w:name="_Toc139034638"/>
      <w:bookmarkStart w:id="295" w:name="_Toc29248355"/>
      <w:r>
        <w:t>10</w:t>
      </w:r>
      <w:r>
        <w:tab/>
      </w:r>
      <w:proofErr w:type="gramStart"/>
      <w:r>
        <w:t>Multi-Connectivity</w:t>
      </w:r>
      <w:proofErr w:type="gramEnd"/>
      <w:r>
        <w:t xml:space="preserve"> operation related aspects</w:t>
      </w:r>
      <w:bookmarkEnd w:id="291"/>
      <w:bookmarkEnd w:id="292"/>
      <w:bookmarkEnd w:id="293"/>
      <w:bookmarkEnd w:id="294"/>
      <w:bookmarkEnd w:id="295"/>
    </w:p>
    <w:p w14:paraId="347EF92C" w14:textId="77777777" w:rsidR="003F40AA" w:rsidRDefault="00000000">
      <w:pPr>
        <w:pStyle w:val="Heading2"/>
      </w:pPr>
      <w:bookmarkStart w:id="296" w:name="_Toc29248356"/>
      <w:bookmarkStart w:id="297" w:name="_Toc37200943"/>
      <w:bookmarkStart w:id="298" w:name="_Toc139034639"/>
      <w:bookmarkStart w:id="299" w:name="_Toc46492809"/>
      <w:bookmarkStart w:id="300" w:name="_Toc52568335"/>
      <w:r>
        <w:t>10.1</w:t>
      </w:r>
      <w:r>
        <w:tab/>
        <w:t>General</w:t>
      </w:r>
      <w:bookmarkEnd w:id="296"/>
      <w:bookmarkEnd w:id="297"/>
      <w:bookmarkEnd w:id="298"/>
      <w:bookmarkEnd w:id="299"/>
      <w:bookmarkEnd w:id="300"/>
    </w:p>
    <w:p w14:paraId="0629DD89" w14:textId="77777777" w:rsidR="003F40AA" w:rsidRDefault="00000000">
      <w:r>
        <w:t>Similar procedures as defined under clause 10.1.2.8 (Dual Connectivity operation) in TS 36.300 [2] apply for MR-DC.</w:t>
      </w:r>
    </w:p>
    <w:p w14:paraId="0F248E5D" w14:textId="77777777" w:rsidR="003F40AA" w:rsidRDefault="0000000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PSCell Change and Conditional PSCell Addition in </w:t>
      </w:r>
      <w:r>
        <w:t>MR-DC</w:t>
      </w:r>
      <w:r>
        <w:rPr>
          <w:lang w:eastAsia="zh-CN"/>
        </w:rPr>
        <w:t>.</w:t>
      </w:r>
    </w:p>
    <w:p w14:paraId="0876451A" w14:textId="77777777" w:rsidR="003F40AA" w:rsidRDefault="00000000">
      <w:pPr>
        <w:rPr>
          <w:lang w:eastAsia="zh-CN"/>
        </w:rPr>
      </w:pPr>
      <w:r>
        <w:rPr>
          <w:lang w:eastAsia="zh-CN"/>
        </w:rPr>
        <w:t>Conditional PSCell Change and conditional PSCell addition are not supported for the MR-DC options NE-DC and NGEN-DC.</w:t>
      </w:r>
    </w:p>
    <w:p w14:paraId="3C45BC94" w14:textId="77777777" w:rsidR="003F40AA" w:rsidRDefault="0000000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000000">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14:paraId="3C8B31F2" w14:textId="77777777" w:rsidR="003F40AA" w:rsidRDefault="00000000">
      <w:pPr>
        <w:pStyle w:val="Heading2"/>
      </w:pPr>
      <w:bookmarkStart w:id="301" w:name="_Toc29248357"/>
      <w:bookmarkStart w:id="302" w:name="_Toc139034640"/>
      <w:bookmarkStart w:id="303" w:name="_Toc46492810"/>
      <w:bookmarkStart w:id="304" w:name="_Toc37200944"/>
      <w:bookmarkStart w:id="305" w:name="_Toc52568336"/>
      <w:r>
        <w:t>10.2</w:t>
      </w:r>
      <w:r>
        <w:tab/>
        <w:t>Secondary Node Addition</w:t>
      </w:r>
      <w:bookmarkEnd w:id="301"/>
      <w:bookmarkEnd w:id="302"/>
      <w:bookmarkEnd w:id="303"/>
      <w:bookmarkEnd w:id="304"/>
      <w:bookmarkEnd w:id="305"/>
    </w:p>
    <w:p w14:paraId="4307EFB3" w14:textId="77777777" w:rsidR="003F40AA" w:rsidRDefault="00000000">
      <w:pPr>
        <w:pStyle w:val="Heading3"/>
      </w:pPr>
      <w:bookmarkStart w:id="306" w:name="_Toc29248358"/>
      <w:bookmarkStart w:id="307" w:name="_Toc37200945"/>
      <w:bookmarkStart w:id="308" w:name="_Toc52568337"/>
      <w:bookmarkStart w:id="309" w:name="_Toc139034641"/>
      <w:bookmarkStart w:id="310" w:name="_Toc46492811"/>
      <w:r>
        <w:t>10.2.1</w:t>
      </w:r>
      <w:r>
        <w:tab/>
        <w:t>EN-DC</w:t>
      </w:r>
      <w:bookmarkEnd w:id="306"/>
      <w:bookmarkEnd w:id="307"/>
      <w:bookmarkEnd w:id="308"/>
      <w:bookmarkEnd w:id="309"/>
      <w:bookmarkEnd w:id="310"/>
    </w:p>
    <w:p w14:paraId="22837740" w14:textId="77777777" w:rsidR="003F40AA" w:rsidRDefault="0000000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000000">
      <w:pPr>
        <w:jc w:val="both"/>
        <w:rPr>
          <w:b/>
          <w:lang w:eastAsia="zh-CN"/>
        </w:rPr>
      </w:pPr>
      <w:r>
        <w:rPr>
          <w:b/>
          <w:lang w:eastAsia="zh-CN"/>
        </w:rPr>
        <w:t>Secondary Node Addition</w:t>
      </w:r>
    </w:p>
    <w:p w14:paraId="377B46C1" w14:textId="77777777" w:rsidR="003F40AA" w:rsidRDefault="00000000">
      <w:r>
        <w:t>Figure 10.2.1-1 shows the Secondary Node Addition procedure.</w:t>
      </w:r>
    </w:p>
    <w:p w14:paraId="0F56239F" w14:textId="77777777" w:rsidR="003F40AA" w:rsidRDefault="00000000">
      <w:pPr>
        <w:pStyle w:val="TH"/>
      </w:pPr>
      <w:r>
        <w:object w:dxaOrig="8640" w:dyaOrig="5011" w14:anchorId="695AAE54">
          <v:shape id="_x0000_i1037" type="#_x0000_t75" style="width:6in;height:250.45pt" o:ole="">
            <v:imagedata r:id="rId44" o:title=""/>
          </v:shape>
          <o:OLEObject Type="Embed" ProgID="Visio.Drawing.11" ShapeID="_x0000_i1037" DrawAspect="Content" ObjectID="_1755604592" r:id="rId45"/>
        </w:object>
      </w:r>
    </w:p>
    <w:p w14:paraId="3BDF2656" w14:textId="77777777" w:rsidR="003F40AA" w:rsidRDefault="00000000">
      <w:pPr>
        <w:pStyle w:val="TF"/>
      </w:pPr>
      <w:r>
        <w:t>Figure 10.2.1-1: Secondary Node Addition procedure</w:t>
      </w:r>
    </w:p>
    <w:p w14:paraId="7ACE8442" w14:textId="77777777" w:rsidR="003F40AA" w:rsidRDefault="0000000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00000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000000">
      <w:pPr>
        <w:pStyle w:val="NO"/>
      </w:pPr>
      <w:r>
        <w:t>NOTE 2:</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0B0FB86F" w14:textId="77777777" w:rsidR="003F40AA" w:rsidRDefault="00000000">
      <w:pPr>
        <w:pStyle w:val="B1"/>
      </w:pPr>
      <w:r>
        <w:t>2.</w:t>
      </w:r>
      <w:r>
        <w:tab/>
        <w:t xml:space="preserve">If the RRM entity in the SN </w:t>
      </w:r>
      <w:proofErr w:type="gramStart"/>
      <w:r>
        <w:t>is able to</w:t>
      </w:r>
      <w:proofErr w:type="gramEnd"/>
      <w:r>
        <w:t xml:space="preserve">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00000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000000">
      <w:pPr>
        <w:pStyle w:val="NO"/>
        <w:rPr>
          <w:i/>
          <w:iCs/>
        </w:rPr>
      </w:pPr>
      <w:r>
        <w:t>NOTE 4:</w:t>
      </w:r>
      <w:r>
        <w:tab/>
        <w:t>In case of MN terminated bearers, transmission of user plane data may take place after step 2.</w:t>
      </w:r>
    </w:p>
    <w:p w14:paraId="3F29369C" w14:textId="77777777" w:rsidR="003F40AA" w:rsidRDefault="00000000">
      <w:pPr>
        <w:pStyle w:val="NO"/>
      </w:pPr>
      <w:r>
        <w:t>NOTE 5:</w:t>
      </w:r>
      <w:r>
        <w:tab/>
        <w:t>In case of SN terminated bearers, data forwarding and the SN Status Transfer may take place after step 2.</w:t>
      </w:r>
    </w:p>
    <w:p w14:paraId="2B20DC09" w14:textId="77777777" w:rsidR="003F40AA" w:rsidRDefault="00000000">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26A6052F" w14:textId="77777777" w:rsidR="003F40AA" w:rsidRDefault="00000000">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4A21B397" w14:textId="77777777" w:rsidR="003F40AA" w:rsidRDefault="00000000">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14:paraId="09F387B1" w14:textId="77777777" w:rsidR="003F40AA" w:rsidRDefault="00000000">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00000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000000">
      <w:pPr>
        <w:pStyle w:val="B1"/>
        <w:rPr>
          <w:rFonts w:eastAsiaTheme="minorEastAsia"/>
          <w:lang w:eastAsia="zh-CN"/>
        </w:rPr>
      </w:pPr>
      <w:r>
        <w:t>9-12.</w:t>
      </w:r>
      <w:r>
        <w:tab/>
        <w:t>If applicable, the update of the UP path towards the EPC is performed.</w:t>
      </w:r>
    </w:p>
    <w:p w14:paraId="0AD31C8B" w14:textId="77777777" w:rsidR="003F40AA" w:rsidRDefault="00000000">
      <w:pPr>
        <w:jc w:val="both"/>
        <w:rPr>
          <w:b/>
          <w:lang w:eastAsia="zh-CN"/>
        </w:rPr>
      </w:pPr>
      <w:r>
        <w:rPr>
          <w:b/>
          <w:lang w:eastAsia="zh-CN"/>
        </w:rPr>
        <w:t xml:space="preserve">Conditional </w:t>
      </w:r>
      <w:r>
        <w:rPr>
          <w:b/>
          <w:bCs/>
        </w:rPr>
        <w:t>Secondary Node Addition</w:t>
      </w:r>
    </w:p>
    <w:p w14:paraId="5FFAA74F" w14:textId="77777777" w:rsidR="003F40AA" w:rsidRDefault="0000000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000000">
      <w:pPr>
        <w:pStyle w:val="TH"/>
      </w:pPr>
      <w:r>
        <w:object w:dxaOrig="9631" w:dyaOrig="6428" w14:anchorId="69331175">
          <v:shape id="_x0000_i1038" type="#_x0000_t75" style="width:481.45pt;height:321.2pt" o:ole="">
            <v:imagedata r:id="rId46" o:title=""/>
            <o:lock v:ext="edit" aspectratio="f"/>
          </v:shape>
          <o:OLEObject Type="Embed" ProgID="Visio.Drawing.15" ShapeID="_x0000_i1038" DrawAspect="Content" ObjectID="_1755604593" r:id="rId47"/>
        </w:object>
      </w:r>
    </w:p>
    <w:p w14:paraId="75CD5830" w14:textId="77777777" w:rsidR="003F40AA" w:rsidRDefault="0000000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000000">
      <w:pPr>
        <w:pStyle w:val="B1"/>
      </w:pPr>
      <w:r>
        <w:t>1.</w:t>
      </w:r>
      <w:r>
        <w:tab/>
        <w:t xml:space="preserve">The MN decides to </w:t>
      </w:r>
      <w:r>
        <w:rPr>
          <w:lang w:eastAsia="zh-CN"/>
        </w:rPr>
        <w:t>configure CPA for the UE and</w:t>
      </w:r>
      <w:r>
        <w:t xml:space="preserve"> requests the </w:t>
      </w:r>
      <w:r>
        <w:rPr>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00000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000000">
      <w:pPr>
        <w:pStyle w:val="NO"/>
      </w:pPr>
      <w:r>
        <w:t xml:space="preserve">NOTE </w:t>
      </w:r>
      <w:r>
        <w:rPr>
          <w:lang w:eastAsia="zh-CN"/>
        </w:rPr>
        <w:t>7</w:t>
      </w:r>
      <w:r>
        <w:t>:</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377A32C8" w14:textId="77777777" w:rsidR="003F40AA" w:rsidRDefault="00000000">
      <w:pPr>
        <w:pStyle w:val="B1"/>
      </w:pPr>
      <w:r>
        <w:t>2.</w:t>
      </w:r>
      <w:r>
        <w:tab/>
        <w:t xml:space="preserve">If the RRM entity in the </w:t>
      </w:r>
      <w:r>
        <w:rPr>
          <w:lang w:eastAsia="zh-CN"/>
        </w:rPr>
        <w:t xml:space="preserve">candidate </w:t>
      </w:r>
      <w:r>
        <w:t xml:space="preserve">SN </w:t>
      </w:r>
      <w:proofErr w:type="gramStart"/>
      <w:r>
        <w:t>is able to</w:t>
      </w:r>
      <w:proofErr w:type="gramEnd"/>
      <w:r>
        <w:t xml:space="preserve"> admit the resource request, it allocates respective radio resources and, dependent on the bearer option, respective transport network resources, and provides the prepared PSCell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11" w:name="OLE_LINK6"/>
      <w:r>
        <w:rPr>
          <w:lang w:eastAsia="zh-CN"/>
        </w:rPr>
        <w:t>cells indicated within the measurement results</w:t>
      </w:r>
      <w:bookmarkEnd w:id="311"/>
      <w:r>
        <w:rPr>
          <w:lang w:eastAsia="zh-CN"/>
        </w:rPr>
        <w:t xml:space="preserve"> provided </w:t>
      </w:r>
      <w:r>
        <w:t xml:space="preserve">by the MN, the </w:t>
      </w:r>
      <w:r>
        <w:rPr>
          <w:lang w:eastAsia="zh-CN"/>
        </w:rPr>
        <w:t xml:space="preserve">candidate </w:t>
      </w:r>
      <w:r>
        <w:t xml:space="preserve">SN decides the list of PSCell(s) to prepare (considering the maximum number indicated by the MN) and, for each prepared PSCell, the </w:t>
      </w:r>
      <w:r>
        <w:rPr>
          <w:lang w:eastAsia="zh-CN"/>
        </w:rPr>
        <w:t xml:space="preserve">candidate </w:t>
      </w:r>
      <w:r>
        <w:t xml:space="preserve">SN decides SCG SCells and provides the corresponding SCG radio resource configuration to the MN </w:t>
      </w:r>
      <w:r>
        <w:lastRenderedPageBreak/>
        <w:t xml:space="preserve">in an NR </w:t>
      </w:r>
      <w:r>
        <w:rPr>
          <w:i/>
        </w:rPr>
        <w:t>RRCReconfiguration**</w:t>
      </w:r>
      <w:r>
        <w:rPr>
          <w:iCs/>
        </w:rPr>
        <w:t xml:space="preserve"> message</w:t>
      </w:r>
      <w:r>
        <w:t xml:space="preserve"> contained in the </w:t>
      </w:r>
      <w:r>
        <w:rPr>
          <w:i/>
          <w:iCs/>
        </w:rPr>
        <w:t>SgNB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00000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000000">
      <w:pPr>
        <w:pStyle w:val="NO"/>
      </w:pPr>
      <w:r>
        <w:t>NOTE 9:</w:t>
      </w:r>
      <w:r>
        <w:tab/>
        <w:t xml:space="preserve">In case of SN terminated bearers, early data forwarding may take place after step 2. For the early data forwarding of SN terminated bearers, the MN forwards the PDCP SDU to the candidate SN </w:t>
      </w:r>
      <w:proofErr w:type="gramStart"/>
      <w:r>
        <w:t>and also</w:t>
      </w:r>
      <w:proofErr w:type="gramEnd"/>
      <w:r>
        <w:t xml:space="preserve">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000000">
      <w:pPr>
        <w:pStyle w:val="B1"/>
        <w:rPr>
          <w:lang w:eastAsia="zh-CN"/>
        </w:rPr>
      </w:pPr>
      <w:r>
        <w:t>3.</w:t>
      </w:r>
      <w:r>
        <w:tab/>
        <w:t xml:space="preserve">The MN sends to the UE an </w:t>
      </w:r>
      <w:r>
        <w:rPr>
          <w:i/>
        </w:rPr>
        <w:t>RRCConnectionReconfiguration</w:t>
      </w:r>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r>
        <w:rPr>
          <w:i/>
        </w:rPr>
        <w:t>RRCConnectionReconfiguration*</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r>
        <w:rPr>
          <w:i/>
        </w:rPr>
        <w:t xml:space="preserve">RRCConnectionReconfiguration* </w:t>
      </w:r>
      <w:r>
        <w:t xml:space="preserve">message </w:t>
      </w:r>
      <w:r>
        <w:rPr>
          <w:lang w:eastAsia="zh-CN"/>
        </w:rPr>
        <w:t xml:space="preserve">contains the SCG configuration in the </w:t>
      </w:r>
      <w:r>
        <w:rPr>
          <w:i/>
        </w:rPr>
        <w:t>RRCReconfiguration**</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r>
        <w:rPr>
          <w:i/>
        </w:rPr>
        <w:t>RRCConnectionReconfiguration</w:t>
      </w:r>
      <w:r>
        <w:t xml:space="preserve"> message </w:t>
      </w:r>
      <w:r>
        <w:rPr>
          <w:lang w:eastAsia="zh-CN"/>
        </w:rPr>
        <w:t>can also include an updated MCG configuration, e.g., to configure the required conditional measurements.</w:t>
      </w:r>
    </w:p>
    <w:p w14:paraId="0D2E0B65" w14:textId="77777777" w:rsidR="003F40AA" w:rsidRDefault="00000000">
      <w:pPr>
        <w:pStyle w:val="B1"/>
      </w:pPr>
      <w:r>
        <w:t>4.</w:t>
      </w:r>
      <w:r>
        <w:tab/>
      </w:r>
      <w:r>
        <w:rPr>
          <w:lang w:eastAsia="zh-CN"/>
        </w:rPr>
        <w:t>T</w:t>
      </w:r>
      <w:r>
        <w:t xml:space="preserve">he UE applies the </w:t>
      </w:r>
      <w:r>
        <w:rPr>
          <w:i/>
        </w:rPr>
        <w:t>RRCConnectionReconfiguration</w:t>
      </w:r>
      <w:r>
        <w:rPr>
          <w:iCs/>
          <w:lang w:eastAsia="zh-CN"/>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r>
        <w:rPr>
          <w:i/>
        </w:rPr>
        <w:t>RRCConnectionReconfigurationComplete</w:t>
      </w:r>
      <w:r>
        <w:t xml:space="preserve"> message. In case the UE is unable to comply with (part of) the configuration included in the </w:t>
      </w:r>
      <w:r>
        <w:rPr>
          <w:i/>
        </w:rPr>
        <w:t>RRCConnectionReconfiguration</w:t>
      </w:r>
      <w:r>
        <w:t xml:space="preserve"> message, it performs the reconfiguration failure procedure.</w:t>
      </w:r>
    </w:p>
    <w:p w14:paraId="3A77C835" w14:textId="77777777" w:rsidR="003F40AA" w:rsidRDefault="0000000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rPr>
          <w:i/>
          <w:lang w:eastAsia="zh-CN"/>
        </w:rPr>
        <w:t>*</w:t>
      </w:r>
      <w:r>
        <w:t xml:space="preserve"> message, including an NR </w:t>
      </w:r>
      <w:r>
        <w:rPr>
          <w:i/>
        </w:rPr>
        <w:t>RRCReconfigurationComplete**</w:t>
      </w:r>
      <w:r>
        <w:rPr>
          <w:iCs/>
          <w:lang w:eastAsia="zh-CN"/>
        </w:rPr>
        <w:t xml:space="preserve"> message</w:t>
      </w:r>
      <w:r>
        <w:t xml:space="preserve"> for the selected candidate PSCell, and information enabling the MN to identify the </w:t>
      </w:r>
      <w:r>
        <w:rPr>
          <w:lang w:eastAsia="zh-CN"/>
        </w:rPr>
        <w:t>SN of the selected candidate PSCell</w:t>
      </w:r>
      <w:r>
        <w:t>.</w:t>
      </w:r>
    </w:p>
    <w:p w14:paraId="20485AAB" w14:textId="77777777" w:rsidR="003F40AA" w:rsidRDefault="0000000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lang w:eastAsia="zh-CN"/>
        </w:rPr>
        <w:t xml:space="preserve"> message</w:t>
      </w:r>
      <w:r>
        <w:t xml:space="preserve">. The MN sends the </w:t>
      </w:r>
      <w:r>
        <w:rPr>
          <w:i/>
          <w:iCs/>
        </w:rPr>
        <w:t>SgNB Release Request</w:t>
      </w:r>
      <w:r>
        <w:t xml:space="preserve"> message(s) to cancel CPA in the other candidate SN(s), if configured. The other candidate SN(s) acknowledges the release request.</w:t>
      </w:r>
    </w:p>
    <w:p w14:paraId="12CB1B8E" w14:textId="77777777" w:rsidR="003F40AA" w:rsidRDefault="00000000">
      <w:pPr>
        <w:pStyle w:val="B1"/>
      </w:pPr>
      <w:r>
        <w:t>6.</w:t>
      </w:r>
      <w:r>
        <w:tab/>
      </w:r>
      <w:r>
        <w:rPr>
          <w:lang w:eastAsia="zh-CN"/>
        </w:rPr>
        <w:t>T</w:t>
      </w:r>
      <w:r>
        <w:t xml:space="preserve">he UE performs synchronisation towards the PSCell indicated in the </w:t>
      </w:r>
      <w:r>
        <w:rPr>
          <w:i/>
        </w:rPr>
        <w:t>RRCConnectionReconfiguration</w:t>
      </w:r>
      <w:r>
        <w:rPr>
          <w:i/>
          <w:lang w:eastAsia="zh-CN"/>
        </w:rPr>
        <w:t>*</w:t>
      </w:r>
      <w:r>
        <w:rPr>
          <w:i/>
        </w:rPr>
        <w:t xml:space="preserve"> </w:t>
      </w:r>
      <w:r>
        <w:t xml:space="preserve">message applied in step 4a. The order the UE sends the </w:t>
      </w:r>
      <w:r>
        <w:rPr>
          <w:i/>
        </w:rPr>
        <w:t>RRCConnectionReconfigurationComplete*</w:t>
      </w:r>
      <w:r>
        <w:rPr>
          <w:i/>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00000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00000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000000">
      <w:pPr>
        <w:pStyle w:val="Heading3"/>
        <w:rPr>
          <w:lang w:eastAsia="zh-CN"/>
        </w:rPr>
      </w:pPr>
      <w:bookmarkStart w:id="312" w:name="_Toc46492812"/>
      <w:bookmarkStart w:id="313" w:name="_Toc139034642"/>
      <w:bookmarkStart w:id="314" w:name="_Toc29248359"/>
      <w:bookmarkStart w:id="315" w:name="_Toc52568338"/>
      <w:bookmarkStart w:id="316" w:name="_Toc37200946"/>
      <w:r>
        <w:rPr>
          <w:lang w:eastAsia="zh-CN"/>
        </w:rPr>
        <w:t>10.2.2</w:t>
      </w:r>
      <w:r>
        <w:rPr>
          <w:lang w:eastAsia="zh-CN"/>
        </w:rPr>
        <w:tab/>
        <w:t>MR-DC with 5GC</w:t>
      </w:r>
      <w:bookmarkEnd w:id="312"/>
      <w:bookmarkEnd w:id="313"/>
      <w:bookmarkEnd w:id="314"/>
      <w:bookmarkEnd w:id="315"/>
      <w:bookmarkEnd w:id="316"/>
    </w:p>
    <w:p w14:paraId="5F75133C" w14:textId="77777777" w:rsidR="003F40AA" w:rsidRDefault="00000000">
      <w:pPr>
        <w:rPr>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p>
    <w:p w14:paraId="296FD172" w14:textId="77777777" w:rsidR="003F40AA" w:rsidRDefault="00000000">
      <w:pPr>
        <w:jc w:val="both"/>
        <w:rPr>
          <w:b/>
          <w:lang w:eastAsia="zh-CN"/>
        </w:rPr>
      </w:pPr>
      <w:r>
        <w:rPr>
          <w:b/>
          <w:lang w:eastAsia="zh-CN"/>
        </w:rPr>
        <w:lastRenderedPageBreak/>
        <w:t>Secondary Node Addition</w:t>
      </w:r>
    </w:p>
    <w:p w14:paraId="41C2C46D" w14:textId="77777777" w:rsidR="003F40AA" w:rsidRDefault="00000000">
      <w:r>
        <w:t xml:space="preserve">Figure </w:t>
      </w:r>
      <w:r>
        <w:rPr>
          <w:lang w:eastAsia="zh-CN"/>
        </w:rPr>
        <w:t>10</w:t>
      </w:r>
      <w:r>
        <w:t>.2.2-1 shows the S</w:t>
      </w:r>
      <w:r>
        <w:rPr>
          <w:lang w:eastAsia="zh-CN"/>
        </w:rPr>
        <w:t>N</w:t>
      </w:r>
      <w:r>
        <w:t xml:space="preserve"> Addition procedure.</w:t>
      </w:r>
    </w:p>
    <w:p w14:paraId="67F66469" w14:textId="77777777" w:rsidR="003F40AA" w:rsidRDefault="00000000">
      <w:pPr>
        <w:pStyle w:val="TH"/>
      </w:pPr>
      <w:r>
        <w:object w:dxaOrig="8640" w:dyaOrig="5103" w14:anchorId="1D5A7D42">
          <v:shape id="_x0000_i1039" type="#_x0000_t75" style="width:6in;height:254.8pt" o:ole="">
            <v:imagedata r:id="rId48" o:title=""/>
            <o:lock v:ext="edit" aspectratio="f"/>
          </v:shape>
          <o:OLEObject Type="Embed" ProgID="Visio.Drawing.11" ShapeID="_x0000_i1039" DrawAspect="Content" ObjectID="_1755604594" r:id="rId49"/>
        </w:object>
      </w:r>
    </w:p>
    <w:p w14:paraId="6EE35C54" w14:textId="77777777" w:rsidR="003F40AA" w:rsidRDefault="0000000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00000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000000">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000000">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1A88309" w14:textId="77777777" w:rsidR="003F40AA" w:rsidRDefault="0000000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00000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746E79AB" w14:textId="77777777" w:rsidR="003F40AA" w:rsidRDefault="00000000">
      <w:pPr>
        <w:pStyle w:val="B1"/>
        <w:rPr>
          <w:lang w:eastAsia="zh-CN"/>
        </w:rPr>
      </w:pPr>
      <w:r>
        <w:t>2.</w:t>
      </w:r>
      <w:r>
        <w:tab/>
        <w:t>If the RRM entity in the 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 xml:space="preserve">SN Addition Request </w:t>
      </w:r>
      <w:r>
        <w:rPr>
          <w:i/>
          <w:lang w:eastAsia="zh-CN"/>
        </w:rPr>
        <w:lastRenderedPageBreak/>
        <w:t>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4D3E8A75" w14:textId="77777777" w:rsidR="003F40AA" w:rsidRDefault="0000000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000000">
      <w:pPr>
        <w:pStyle w:val="NO"/>
      </w:pPr>
      <w:r>
        <w:t>NOTE 4:</w:t>
      </w:r>
      <w:r>
        <w:tab/>
        <w:t>In case of SN terminated bearers, data forwarding and the SN Status Transfer may take place after step 2.</w:t>
      </w:r>
    </w:p>
    <w:p w14:paraId="4246D7A3" w14:textId="77777777" w:rsidR="003F40AA" w:rsidRDefault="00000000">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32CB64C1" w14:textId="77777777" w:rsidR="003F40AA" w:rsidRDefault="00000000">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3FE5001A" w14:textId="77777777" w:rsidR="003F40AA" w:rsidRDefault="00000000">
      <w:pPr>
        <w:pStyle w:val="B1"/>
      </w:pPr>
      <w:r>
        <w:t>2a.</w:t>
      </w:r>
      <w:r>
        <w:tab/>
        <w:t xml:space="preserve">For SN terminated bearers using MCG resources, the MN provides Xn-U DL TNL address information in the </w:t>
      </w:r>
      <w:r>
        <w:rPr>
          <w:i/>
        </w:rPr>
        <w:t>Xn-U Address Indication</w:t>
      </w:r>
      <w:r>
        <w:t xml:space="preserve"> message.</w:t>
      </w:r>
    </w:p>
    <w:p w14:paraId="4F41C3EE" w14:textId="77777777" w:rsidR="003F40AA" w:rsidRDefault="0000000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00000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00000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000000">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00000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00000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000000">
      <w:pPr>
        <w:jc w:val="both"/>
        <w:rPr>
          <w:b/>
          <w:lang w:eastAsia="zh-CN"/>
        </w:rPr>
      </w:pPr>
      <w:r>
        <w:rPr>
          <w:b/>
          <w:lang w:eastAsia="zh-CN"/>
        </w:rPr>
        <w:t>Conditional Secondary Node Addition</w:t>
      </w:r>
    </w:p>
    <w:p w14:paraId="0AEBFF8B" w14:textId="77777777" w:rsidR="003F40AA" w:rsidRDefault="0000000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000000">
      <w:pPr>
        <w:pStyle w:val="TH"/>
      </w:pPr>
      <w:r>
        <w:object w:dxaOrig="9631" w:dyaOrig="6682" w14:anchorId="60D27A1C">
          <v:shape id="_x0000_i1040" type="#_x0000_t75" style="width:481.45pt;height:334.35pt" o:ole="">
            <v:imagedata r:id="rId50" o:title=""/>
            <o:lock v:ext="edit" aspectratio="f"/>
          </v:shape>
          <o:OLEObject Type="Embed" ProgID="Visio.Drawing.15" ShapeID="_x0000_i1040" DrawAspect="Content" ObjectID="_1755604595" r:id="rId51"/>
        </w:object>
      </w:r>
    </w:p>
    <w:p w14:paraId="6A2BEA4C" w14:textId="77777777" w:rsidR="003F40AA" w:rsidRDefault="0000000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00000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000000">
      <w:pPr>
        <w:pStyle w:val="B1"/>
      </w:pPr>
      <w:r>
        <w:tab/>
        <w:t xml:space="preserve">For MN terminated bearer options that require Xn-U resources between the MN and the </w:t>
      </w:r>
      <w:r>
        <w:rPr>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000000">
      <w:pPr>
        <w:pStyle w:val="B1"/>
      </w:pPr>
      <w:r>
        <w:tab/>
        <w:t xml:space="preserve">For SN terminated bearer options that require Xn-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00000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00000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2BC81001" w14:textId="77777777" w:rsidR="003F40AA" w:rsidRDefault="0000000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r>
        <w:rPr>
          <w:lang w:eastAsia="zh-CN"/>
        </w:rPr>
        <w:t>From</w:t>
      </w:r>
      <w:r>
        <w:t xml:space="preserve">th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PSCell(s) to prepare (considering the maximum number indicated by the MN) and, for each prepared PSCell, the </w:t>
      </w:r>
      <w:r>
        <w:rPr>
          <w:lang w:eastAsia="zh-CN"/>
        </w:rPr>
        <w:t xml:space="preserve">candidate </w:t>
      </w:r>
      <w:r>
        <w:t>SN decides other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Xn-U resources between the MN and the </w:t>
      </w:r>
      <w:r>
        <w:rPr>
          <w:lang w:eastAsia="zh-CN"/>
        </w:rPr>
        <w:t xml:space="preserve">candidate </w:t>
      </w:r>
      <w:r>
        <w:t xml:space="preserve">SN, the </w:t>
      </w:r>
      <w:r>
        <w:rPr>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000000">
      <w:pPr>
        <w:pStyle w:val="NO"/>
      </w:pPr>
      <w:r>
        <w:t xml:space="preserve">NOTE </w:t>
      </w:r>
      <w:r>
        <w:rPr>
          <w:lang w:eastAsia="zh-CN"/>
        </w:rPr>
        <w:t>8</w:t>
      </w:r>
      <w:r>
        <w:t>:</w:t>
      </w:r>
      <w:r>
        <w:tab/>
        <w:t xml:space="preserve">For MN terminated bearers for which PDCP duplication with CA is configured in NR SCG side, the MN allocates up to 4 separate Xn-U bearers and the </w:t>
      </w:r>
      <w:r>
        <w:rPr>
          <w:lang w:eastAsia="zh-CN"/>
        </w:rPr>
        <w:t xml:space="preserve">candidate </w:t>
      </w:r>
      <w:r>
        <w:t>SN provides a logical channel ID for primary or split secondary path to the MN.</w:t>
      </w:r>
    </w:p>
    <w:p w14:paraId="5F257E68" w14:textId="77777777" w:rsidR="003F40AA" w:rsidRDefault="0000000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Xn-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00000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000000">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000000">
      <w:pPr>
        <w:pStyle w:val="B1"/>
        <w:rPr>
          <w:lang w:eastAsia="zh-CN"/>
        </w:rPr>
      </w:pPr>
      <w:r>
        <w:t>3.</w:t>
      </w:r>
      <w:r>
        <w:tab/>
        <w:t xml:space="preserve">The MN sends to the UE an </w:t>
      </w:r>
      <w:r>
        <w:rPr>
          <w:i/>
        </w:rPr>
        <w:t>RRC</w:t>
      </w:r>
      <w:r>
        <w:rPr>
          <w:i/>
          <w:lang w:eastAsia="zh-CN"/>
        </w:rPr>
        <w:t>R</w:t>
      </w:r>
      <w:r>
        <w:rPr>
          <w:i/>
        </w:rPr>
        <w:t>econfiguration</w:t>
      </w:r>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 xml:space="preserve">can also include an updated MCG configuration. </w:t>
      </w:r>
      <w:proofErr w:type="gramStart"/>
      <w:r>
        <w:rPr>
          <w:lang w:eastAsia="zh-CN"/>
        </w:rPr>
        <w:t>e.g.</w:t>
      </w:r>
      <w:proofErr w:type="gramEnd"/>
      <w:r>
        <w:rPr>
          <w:lang w:eastAsia="zh-CN"/>
        </w:rPr>
        <w:t xml:space="preserve"> to configure the required conditional measurements.</w:t>
      </w:r>
    </w:p>
    <w:p w14:paraId="684CD40E" w14:textId="77777777" w:rsidR="003F40AA" w:rsidRDefault="00000000">
      <w:pPr>
        <w:pStyle w:val="B1"/>
        <w:rPr>
          <w:lang w:eastAsia="zh-CN"/>
        </w:rPr>
      </w:pPr>
      <w:r>
        <w:t>4.</w:t>
      </w:r>
      <w:r>
        <w:rPr>
          <w:rFonts w:eastAsiaTheme="minorEastAsia"/>
          <w:lang w:eastAsia="zh-CN"/>
        </w:rPr>
        <w:tab/>
      </w:r>
      <w:r>
        <w:rPr>
          <w:lang w:eastAsia="zh-CN"/>
        </w:rPr>
        <w:t>T</w:t>
      </w:r>
      <w:r>
        <w:t xml:space="preserve">he UE applies the </w:t>
      </w:r>
      <w:r>
        <w:rPr>
          <w:i/>
        </w:rPr>
        <w:t>RRC</w:t>
      </w:r>
      <w:r>
        <w:rPr>
          <w:i/>
          <w:lang w:eastAsia="zh-CN"/>
        </w:rPr>
        <w:t>R</w:t>
      </w:r>
      <w:r>
        <w:rPr>
          <w:i/>
        </w:rPr>
        <w:t>econfiguration</w:t>
      </w:r>
      <w:r>
        <w:rPr>
          <w:iCs/>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 In case the UE is unable to comply with (part of) the configuration included in the </w:t>
      </w:r>
      <w:r>
        <w:rPr>
          <w:i/>
        </w:rPr>
        <w:t>RRC</w:t>
      </w:r>
      <w:r>
        <w:rPr>
          <w:i/>
          <w:lang w:eastAsia="zh-CN"/>
        </w:rPr>
        <w:t>R</w:t>
      </w:r>
      <w:r>
        <w:rPr>
          <w:i/>
        </w:rPr>
        <w:t>econfiguration</w:t>
      </w:r>
      <w:r>
        <w:t xml:space="preserve"> message, it performs the reconfiguration failure procedure.</w:t>
      </w:r>
    </w:p>
    <w:p w14:paraId="66700802" w14:textId="77777777" w:rsidR="003F40AA" w:rsidRDefault="0000000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72F01648" w14:textId="77777777" w:rsidR="003F40AA" w:rsidRDefault="0000000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000000">
      <w:pPr>
        <w:pStyle w:val="B1"/>
      </w:pPr>
      <w:r>
        <w:t>6.</w:t>
      </w:r>
      <w:r>
        <w:tab/>
      </w:r>
      <w:r>
        <w:rPr>
          <w:lang w:eastAsia="zh-CN"/>
        </w:rPr>
        <w:t>T</w:t>
      </w:r>
      <w:r>
        <w:t xml:space="preserve">he UE performs synchronisation towards the PSCell indicated in the </w:t>
      </w:r>
      <w:r>
        <w:rPr>
          <w:i/>
        </w:rPr>
        <w:t>RRCReconfiguration</w:t>
      </w:r>
      <w:r>
        <w:rPr>
          <w:i/>
          <w:lang w:eastAsia="zh-CN"/>
        </w:rPr>
        <w:t>*</w:t>
      </w:r>
      <w:r>
        <w:rPr>
          <w:i/>
        </w:rPr>
        <w:t xml:space="preserve"> </w:t>
      </w:r>
      <w:r>
        <w:t>message applied in step 4a. The order the UE sends the MN</w:t>
      </w:r>
      <w:r>
        <w:rPr>
          <w:i/>
        </w:rPr>
        <w:t xml:space="preserve"> RRCReconfigurationComplete*</w:t>
      </w:r>
      <w:r>
        <w:rPr>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00000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00000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000000">
      <w:pPr>
        <w:pStyle w:val="Heading3"/>
        <w:rPr>
          <w:lang w:eastAsia="zh-CN"/>
        </w:rPr>
      </w:pPr>
      <w:bookmarkStart w:id="317" w:name="_Toc139034643"/>
      <w:r>
        <w:rPr>
          <w:lang w:eastAsia="zh-CN"/>
        </w:rPr>
        <w:t>10.2.3</w:t>
      </w:r>
      <w:r>
        <w:rPr>
          <w:lang w:eastAsia="zh-CN"/>
        </w:rPr>
        <w:tab/>
        <w:t>Conditional PSCell Addition</w:t>
      </w:r>
      <w:bookmarkEnd w:id="317"/>
    </w:p>
    <w:p w14:paraId="1DB5BBE4" w14:textId="77777777" w:rsidR="003F40AA" w:rsidRDefault="00000000">
      <w:pPr>
        <w:rPr>
          <w:lang w:eastAsia="zh-CN"/>
        </w:rPr>
      </w:pPr>
      <w:r>
        <w:rPr>
          <w:lang w:eastAsia="zh-CN"/>
        </w:rPr>
        <w:t xml:space="preserve">A Conditional PSCell Addition (CPA) is defined as a PSCell addition that is executed by the UE when execution condition(s) is met. The UE starts evaluating the execution condition(s) upon receiving the CPA </w:t>
      </w:r>
      <w:proofErr w:type="gramStart"/>
      <w:r>
        <w:rPr>
          <w:lang w:eastAsia="zh-CN"/>
        </w:rPr>
        <w:t>configuration, and</w:t>
      </w:r>
      <w:proofErr w:type="gramEnd"/>
      <w:r>
        <w:rPr>
          <w:lang w:eastAsia="zh-CN"/>
        </w:rPr>
        <w:t xml:space="preserve"> stops evaluating the execution condition(s) once PSCell addition or PCell change is triggered.</w:t>
      </w:r>
    </w:p>
    <w:p w14:paraId="5FF5CBA7" w14:textId="77777777" w:rsidR="003F40AA" w:rsidRDefault="00000000">
      <w:r>
        <w:rPr>
          <w:lang w:eastAsia="zh-CN"/>
        </w:rPr>
        <w:t>The following principles apply to CPA:</w:t>
      </w:r>
    </w:p>
    <w:p w14:paraId="7392BDDA" w14:textId="77777777" w:rsidR="003F40AA" w:rsidRDefault="00000000">
      <w:pPr>
        <w:pStyle w:val="B1"/>
      </w:pPr>
      <w:r>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000000">
      <w:pPr>
        <w:pStyle w:val="B1"/>
      </w:pPr>
      <w:r>
        <w:t>-</w:t>
      </w:r>
      <w:r>
        <w:tab/>
        <w:t xml:space="preserve">An </w:t>
      </w:r>
      <w:r>
        <w:rPr>
          <w:lang w:eastAsia="ko-KR"/>
        </w:rPr>
        <w:t xml:space="preserve">execution </w:t>
      </w:r>
      <w:r>
        <w:t>condition may consist of one or two trigger condition(s) (</w:t>
      </w:r>
      <w:r>
        <w:rPr>
          <w:lang w:eastAsia="zh-CN"/>
        </w:rPr>
        <w:t xml:space="preserve">see </w:t>
      </w:r>
      <w:r>
        <w:rPr>
          <w:i/>
          <w:iCs/>
          <w:lang w:eastAsia="zh-CN"/>
        </w:rPr>
        <w:t>CondEvent</w:t>
      </w:r>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w:t>
      </w:r>
      <w:proofErr w:type="gramStart"/>
      <w:r>
        <w:t>e.g.</w:t>
      </w:r>
      <w:proofErr w:type="gramEnd"/>
      <w:r>
        <w:t xml:space="preserve"> RSRP and RSRQ, RSRP and SINR, etc.) can be used for the evalu</w:t>
      </w:r>
      <w:r>
        <w:rPr>
          <w:lang w:eastAsia="zh-CN"/>
        </w:rPr>
        <w:t>a</w:t>
      </w:r>
      <w:r>
        <w:t>tion of CPA execution condition of a single candidate PSCell.</w:t>
      </w:r>
    </w:p>
    <w:p w14:paraId="551A49BD" w14:textId="77777777" w:rsidR="003F40AA" w:rsidRDefault="00000000">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6C8BAB21" w14:textId="77777777" w:rsidR="003F40AA" w:rsidRDefault="00000000">
      <w:pPr>
        <w:pStyle w:val="B1"/>
      </w:pPr>
      <w:r>
        <w:t>-</w:t>
      </w:r>
      <w:r>
        <w:tab/>
        <w:t>While executing CPA, the UE is not required to continue evaluating the execution condition of other candidate PSCell(s) or PCell(s).</w:t>
      </w:r>
    </w:p>
    <w:p w14:paraId="4530F82A" w14:textId="77777777" w:rsidR="003F40AA" w:rsidRDefault="00000000">
      <w:pPr>
        <w:pStyle w:val="B1"/>
      </w:pPr>
      <w:r>
        <w:t>-</w:t>
      </w:r>
      <w:r>
        <w:tab/>
        <w:t xml:space="preserve">Once the CPA procedure is executed successfully, the UE releases all stored conditional </w:t>
      </w:r>
      <w:r>
        <w:rPr>
          <w:lang w:eastAsia="zh-CN"/>
        </w:rPr>
        <w:t>re</w:t>
      </w:r>
      <w:r>
        <w:t>configurations (</w:t>
      </w:r>
      <w:proofErr w:type="gramStart"/>
      <w:r>
        <w:t>i.e.</w:t>
      </w:r>
      <w:proofErr w:type="gramEnd"/>
      <w:r>
        <w:t xml:space="preserve"> for CPA and for CHO, as specified in TS 38.300 [3]</w:t>
      </w:r>
      <w:r>
        <w:rPr>
          <w:lang w:eastAsia="zh-CN"/>
        </w:rPr>
        <w:t xml:space="preserve"> or TS 36.300 [2]</w:t>
      </w:r>
      <w:r>
        <w:t>).</w:t>
      </w:r>
    </w:p>
    <w:p w14:paraId="02AD41BF" w14:textId="77777777" w:rsidR="003F40AA" w:rsidRDefault="00000000">
      <w:pPr>
        <w:rPr>
          <w:lang w:eastAsia="zh-CN"/>
        </w:rPr>
      </w:pPr>
      <w:r>
        <w:t>CPA configuration in HO command</w:t>
      </w:r>
      <w:r>
        <w:rPr>
          <w:lang w:eastAsia="zh-CN"/>
        </w:rPr>
        <w:t>,</w:t>
      </w:r>
      <w:r>
        <w:t xml:space="preserve"> </w:t>
      </w:r>
      <w:r>
        <w:rPr>
          <w:lang w:eastAsia="zh-CN"/>
        </w:rPr>
        <w:t>in PSCell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000000">
      <w:pPr>
        <w:pStyle w:val="Heading2"/>
        <w:rPr>
          <w:lang w:eastAsia="zh-CN"/>
        </w:rPr>
      </w:pPr>
      <w:bookmarkStart w:id="318" w:name="_Toc37200947"/>
      <w:bookmarkStart w:id="319" w:name="_Toc46492813"/>
      <w:bookmarkStart w:id="320" w:name="_Toc52568339"/>
      <w:bookmarkStart w:id="321" w:name="_Toc139034644"/>
      <w:bookmarkStart w:id="322" w:name="_Toc29248360"/>
      <w:r>
        <w:t>10.3</w:t>
      </w:r>
      <w:r>
        <w:tab/>
      </w:r>
      <w:r>
        <w:rPr>
          <w:lang w:eastAsia="zh-CN"/>
        </w:rPr>
        <w:t xml:space="preserve">Secondary Node Modification </w:t>
      </w:r>
      <w:r>
        <w:t>(</w:t>
      </w:r>
      <w:r>
        <w:rPr>
          <w:lang w:eastAsia="zh-CN"/>
        </w:rPr>
        <w:t>MN/SN initiated)</w:t>
      </w:r>
      <w:bookmarkEnd w:id="318"/>
      <w:bookmarkEnd w:id="319"/>
      <w:bookmarkEnd w:id="320"/>
      <w:bookmarkEnd w:id="321"/>
      <w:bookmarkEnd w:id="322"/>
    </w:p>
    <w:p w14:paraId="1DA99FBB" w14:textId="77777777" w:rsidR="003F40AA" w:rsidRDefault="00000000">
      <w:pPr>
        <w:pStyle w:val="Heading3"/>
      </w:pPr>
      <w:bookmarkStart w:id="323" w:name="_Toc37200948"/>
      <w:bookmarkStart w:id="324" w:name="_Toc139034645"/>
      <w:bookmarkStart w:id="325" w:name="_Toc52568340"/>
      <w:bookmarkStart w:id="326" w:name="_Toc29248361"/>
      <w:bookmarkStart w:id="327" w:name="_Toc46492814"/>
      <w:r>
        <w:t>10.3.1</w:t>
      </w:r>
      <w:r>
        <w:tab/>
        <w:t>EN-DC</w:t>
      </w:r>
      <w:bookmarkEnd w:id="323"/>
      <w:bookmarkEnd w:id="324"/>
      <w:bookmarkEnd w:id="325"/>
      <w:bookmarkEnd w:id="326"/>
      <w:bookmarkEnd w:id="327"/>
    </w:p>
    <w:p w14:paraId="0F6178AB" w14:textId="77777777" w:rsidR="003F40AA" w:rsidRDefault="00000000">
      <w:r>
        <w:t xml:space="preserve">The Secondary Node Modification procedure may be initiated either by the MN or by the SN and be used to modify, </w:t>
      </w:r>
      <w:proofErr w:type="gramStart"/>
      <w:r>
        <w:t>establish</w:t>
      </w:r>
      <w:proofErr w:type="gramEnd"/>
      <w:r>
        <w:t xml:space="preserve"> or release bearer contexts, to transfer bearer contexts to and from the SN or to modify other properties of the UE context within the same SN. It may also be used to transfer an NR RRC message from the SN to the UE via the MN and the response from the UE via MN to the SN (</w:t>
      </w:r>
      <w:proofErr w:type="gramStart"/>
      <w:r>
        <w:t>e.g.</w:t>
      </w:r>
      <w:proofErr w:type="gramEnd"/>
      <w:r>
        <w:t xml:space="preserve">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SN to add some prepared PSCells from the suggested list or cancel part of the prepared PSCells. 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This procedure may be initiated by the MN or SN to request the SN or MN to deactivate or activate the SCG.</w:t>
      </w:r>
    </w:p>
    <w:p w14:paraId="295EE049" w14:textId="77777777" w:rsidR="003F40AA" w:rsidRDefault="00000000">
      <w:r>
        <w:rPr>
          <w:lang w:eastAsia="zh-CN"/>
        </w:rPr>
        <w:t xml:space="preserve">The </w:t>
      </w:r>
      <w:r>
        <w:t>Secondary Node modification procedure does not necessarily need to involve signalling towards the UE.</w:t>
      </w:r>
    </w:p>
    <w:p w14:paraId="37CF11C8" w14:textId="77777777" w:rsidR="003F40AA" w:rsidRDefault="00000000">
      <w:r>
        <w:rPr>
          <w:b/>
        </w:rPr>
        <w:t>MN initiated SN Modification</w:t>
      </w:r>
    </w:p>
    <w:p w14:paraId="1DEA0784" w14:textId="77777777" w:rsidR="003F40AA" w:rsidRDefault="00000000">
      <w:pPr>
        <w:pStyle w:val="TH"/>
      </w:pPr>
      <w:r>
        <w:object w:dxaOrig="9331" w:dyaOrig="5103" w14:anchorId="10AEB892">
          <v:shape id="_x0000_i1041" type="#_x0000_t75" style="width:466.45pt;height:254.8pt" o:ole="">
            <v:imagedata r:id="rId52" o:title=""/>
          </v:shape>
          <o:OLEObject Type="Embed" ProgID="Visio.Drawing.11" ShapeID="_x0000_i1041" DrawAspect="Content" ObjectID="_1755604596" r:id="rId53"/>
        </w:object>
      </w:r>
    </w:p>
    <w:p w14:paraId="7A079A98" w14:textId="77777777" w:rsidR="003F40AA" w:rsidRDefault="00000000">
      <w:pPr>
        <w:pStyle w:val="TF"/>
      </w:pPr>
      <w:r>
        <w:t xml:space="preserve">Figure 10.3.1-1: SN Modification procedure - MN </w:t>
      </w:r>
      <w:proofErr w:type="gramStart"/>
      <w:r>
        <w:t>initiated</w:t>
      </w:r>
      <w:proofErr w:type="gramEnd"/>
    </w:p>
    <w:p w14:paraId="10C2A7AB" w14:textId="77777777" w:rsidR="003F40AA" w:rsidRDefault="00000000">
      <w:r>
        <w:t>The MN uses the procedure to initiate configuration changes of the SCG wi</w:t>
      </w:r>
      <w:r>
        <w:rPr>
          <w:lang w:eastAsia="zh-CN"/>
        </w:rPr>
        <w:t xml:space="preserve">thin the same SN, </w:t>
      </w:r>
      <w:proofErr w:type="gramStart"/>
      <w:r>
        <w:rPr>
          <w:lang w:eastAsia="zh-CN"/>
        </w:rPr>
        <w:t>e.g.</w:t>
      </w:r>
      <w:proofErr w:type="gramEnd"/>
      <w:r>
        <w:rPr>
          <w:lang w:eastAsia="zh-CN"/>
        </w:rPr>
        <w:t xml:space="preserve">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w:t>
      </w:r>
      <w:proofErr w:type="gramStart"/>
      <w:r>
        <w:rPr>
          <w:lang w:eastAsia="zh-CN"/>
        </w:rPr>
        <w:t>e.g.</w:t>
      </w:r>
      <w:proofErr w:type="gramEnd"/>
      <w:r>
        <w:rPr>
          <w:lang w:eastAsia="zh-CN"/>
        </w:rPr>
        <w:t xml:space="preserve">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w:t>
      </w:r>
      <w:proofErr w:type="gramStart"/>
      <w:r>
        <w:t>modification</w:t>
      </w:r>
      <w:proofErr w:type="gramEnd"/>
      <w:r>
        <w:t xml:space="preserve">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000000">
      <w:pPr>
        <w:pStyle w:val="B1"/>
      </w:pPr>
      <w:r>
        <w:t>1.</w:t>
      </w:r>
      <w:r>
        <w:tab/>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000000">
      <w:pPr>
        <w:pStyle w:val="B1"/>
      </w:pPr>
      <w:r>
        <w:t>2.</w:t>
      </w:r>
      <w:r>
        <w:tab/>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w:t>
      </w:r>
      <w:proofErr w:type="gramStart"/>
      <w:r>
        <w:t>recovery, and</w:t>
      </w:r>
      <w:proofErr w:type="gramEnd"/>
      <w:r>
        <w:t xml:space="preserve">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000000">
      <w:pPr>
        <w:pStyle w:val="NO"/>
      </w:pPr>
      <w:r>
        <w:t>NOTE 00:</w:t>
      </w:r>
      <w:r>
        <w:tab/>
        <w:t xml:space="preserve">In case SN includes the indication of full RRC configuration in </w:t>
      </w:r>
      <w:r>
        <w:rPr>
          <w:i/>
        </w:rPr>
        <w:t>SgNB Modification Request Acknowledge</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0F1961D4" w14:textId="77777777" w:rsidR="003F40AA" w:rsidRDefault="0000000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5BCAABE6" w14:textId="77777777" w:rsidR="003F40AA" w:rsidRDefault="00000000">
      <w:pPr>
        <w:pStyle w:val="B1"/>
      </w:pPr>
      <w:r>
        <w:t>6.</w:t>
      </w:r>
      <w:r>
        <w:tab/>
        <w:t xml:space="preserve">Upon successful completion of the reconfiguration, the success of the procedure is indicated in the </w:t>
      </w:r>
      <w:r>
        <w:rPr>
          <w:i/>
        </w:rPr>
        <w:t>SgNB Reconfiguration Complete</w:t>
      </w:r>
      <w:r>
        <w:t xml:space="preserve"> message.</w:t>
      </w:r>
    </w:p>
    <w:p w14:paraId="09318501" w14:textId="77777777" w:rsidR="003F40AA" w:rsidRDefault="00000000">
      <w:pPr>
        <w:pStyle w:val="B1"/>
      </w:pPr>
      <w:r>
        <w:t>7.</w:t>
      </w:r>
      <w:r>
        <w:tab/>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14:paraId="4BC820CC" w14:textId="77777777" w:rsidR="003F40AA" w:rsidRDefault="0000000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00000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00000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00000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000000">
      <w:pPr>
        <w:pStyle w:val="B1"/>
      </w:pPr>
      <w:r>
        <w:t>11.</w:t>
      </w:r>
      <w:r>
        <w:tab/>
        <w:t>If applicable, a path update is performed.</w:t>
      </w:r>
    </w:p>
    <w:p w14:paraId="5E04528B" w14:textId="77777777" w:rsidR="003F40AA" w:rsidRDefault="00000000">
      <w:pPr>
        <w:rPr>
          <w:b/>
        </w:rPr>
      </w:pPr>
      <w:r>
        <w:rPr>
          <w:b/>
        </w:rPr>
        <w:t>SN initiated SN Modification with MN involvement</w:t>
      </w:r>
    </w:p>
    <w:p w14:paraId="66DF8658" w14:textId="77777777" w:rsidR="003F40AA" w:rsidRDefault="00000000">
      <w:pPr>
        <w:pStyle w:val="TH"/>
      </w:pPr>
      <w:r>
        <w:object w:dxaOrig="8640" w:dyaOrig="6094" w14:anchorId="39C46420">
          <v:shape id="_x0000_i1042" type="#_x0000_t75" style="width:6in;height:304.3pt" o:ole="">
            <v:imagedata r:id="rId54" o:title=""/>
          </v:shape>
          <o:OLEObject Type="Embed" ProgID="Visio.Drawing.11" ShapeID="_x0000_i1042" DrawAspect="Content" ObjectID="_1755604597" r:id="rId55"/>
        </w:object>
      </w:r>
    </w:p>
    <w:p w14:paraId="05DAE716" w14:textId="77777777" w:rsidR="003F40AA" w:rsidRDefault="00000000">
      <w:pPr>
        <w:pStyle w:val="TF"/>
      </w:pPr>
      <w:r>
        <w:t xml:space="preserve">Figure 10.3.1-2: SN Modification procedure - SN initiated with MN </w:t>
      </w:r>
      <w:proofErr w:type="gramStart"/>
      <w:r>
        <w:t>involvement</w:t>
      </w:r>
      <w:proofErr w:type="gramEnd"/>
    </w:p>
    <w:p w14:paraId="39DFDEB4" w14:textId="77777777" w:rsidR="003F40AA" w:rsidRDefault="0000000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w:t>
      </w:r>
      <w:proofErr w:type="gramStart"/>
      <w:r>
        <w:rPr>
          <w:rFonts w:eastAsia="等线"/>
          <w:lang w:eastAsia="zh-CN"/>
        </w:rPr>
        <w:t>SCG</w:t>
      </w:r>
      <w:r>
        <w:t>, or</w:t>
      </w:r>
      <w:proofErr w:type="gramEnd"/>
      <w:r>
        <w:t xml:space="preserve"> fail the procedure. Figure 10.3.1-2 shows an example signalling flow for an SN initiated SgNB Modification procedure, with MN involvement.</w:t>
      </w:r>
    </w:p>
    <w:p w14:paraId="5C6F8391" w14:textId="77777777" w:rsidR="003F40AA" w:rsidRDefault="00000000">
      <w:pPr>
        <w:pStyle w:val="B1"/>
      </w:pPr>
      <w:r>
        <w:t>1.</w:t>
      </w:r>
      <w:r>
        <w:tab/>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000000">
      <w:pPr>
        <w:pStyle w:val="B1"/>
        <w:ind w:firstLine="0"/>
      </w:pPr>
      <w:r>
        <w:t>The SN can decide whether the change of security key is required.</w:t>
      </w:r>
    </w:p>
    <w:p w14:paraId="41D5601C" w14:textId="77777777" w:rsidR="003F40AA" w:rsidRDefault="00000000">
      <w:pPr>
        <w:pStyle w:val="NO"/>
      </w:pPr>
      <w:r>
        <w:t>NOTE 1a:</w:t>
      </w:r>
      <w:r>
        <w:tab/>
        <w:t xml:space="preserve">In case SN includes the indication of full RRC configuration in </w:t>
      </w:r>
      <w:r>
        <w:rPr>
          <w:i/>
        </w:rPr>
        <w:t>SgNB Modification Required</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31D4EDBC" w14:textId="77777777" w:rsidR="003F40AA" w:rsidRDefault="00000000">
      <w:pPr>
        <w:pStyle w:val="NO"/>
      </w:pPr>
      <w:r>
        <w:t>NOTE 1b:</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14:paraId="50B11DC9" w14:textId="77777777" w:rsidR="003F40AA" w:rsidRDefault="0000000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lang w:eastAsia="zh-CN"/>
        </w:rPr>
        <w:t xml:space="preserve">inter-SN </w:t>
      </w:r>
      <w:r>
        <w:t>CPC) or to remove some prepared PSCells, the MN may decide to trigger the step 2 towards the source SN.</w:t>
      </w:r>
    </w:p>
    <w:p w14:paraId="35D095B7" w14:textId="77777777" w:rsidR="003F40AA" w:rsidRDefault="00000000">
      <w:pPr>
        <w:pStyle w:val="B1"/>
      </w:pPr>
      <w:r>
        <w:t>2/3.</w:t>
      </w:r>
      <w:r>
        <w:tab/>
        <w:t xml:space="preserve">The MN initiated SN Modification procedure may be triggered by the </w:t>
      </w:r>
      <w:r>
        <w:rPr>
          <w:i/>
        </w:rPr>
        <w:t>SN Modification Required</w:t>
      </w:r>
      <w:r>
        <w:t xml:space="preserve"> message (</w:t>
      </w:r>
      <w:proofErr w:type="gramStart"/>
      <w:r>
        <w:t>e.g.</w:t>
      </w:r>
      <w:proofErr w:type="gramEnd"/>
      <w:r>
        <w:t xml:space="preserve"> to provide information such as data forwarding addresses, new SN security key, measurement gap, etc...)</w:t>
      </w:r>
    </w:p>
    <w:p w14:paraId="1E0C6453" w14:textId="77777777" w:rsidR="003F40AA" w:rsidRDefault="0000000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000000">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000000">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19CCC818" w14:textId="77777777" w:rsidR="003F40AA" w:rsidRDefault="00000000">
      <w:pPr>
        <w:pStyle w:val="B1"/>
      </w:pPr>
      <w:r>
        <w:t>6.</w:t>
      </w:r>
      <w:r>
        <w:tab/>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000000">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06795FAA" w14:textId="77777777" w:rsidR="003F40AA" w:rsidRDefault="0000000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00000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00000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00000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000000">
      <w:pPr>
        <w:pStyle w:val="B1"/>
      </w:pPr>
      <w:r>
        <w:t>11.</w:t>
      </w:r>
      <w:r>
        <w:tab/>
        <w:t>If applicable, a path update is performed.</w:t>
      </w:r>
    </w:p>
    <w:p w14:paraId="7CE10382" w14:textId="77777777" w:rsidR="003F40AA" w:rsidRDefault="00000000">
      <w:pPr>
        <w:rPr>
          <w:lang w:eastAsia="zh-CN"/>
        </w:rPr>
      </w:pPr>
      <w:r>
        <w:rPr>
          <w:b/>
        </w:rPr>
        <w:t>S</w:t>
      </w:r>
      <w:r>
        <w:rPr>
          <w:b/>
          <w:lang w:eastAsia="zh-CN"/>
        </w:rPr>
        <w:t>N</w:t>
      </w:r>
      <w:r>
        <w:rPr>
          <w:b/>
        </w:rPr>
        <w:t xml:space="preserve"> initiated SN Modification without MN involvement</w:t>
      </w:r>
    </w:p>
    <w:p w14:paraId="5F509054" w14:textId="77777777" w:rsidR="003F40AA" w:rsidRDefault="00000000">
      <w:pPr>
        <w:pStyle w:val="TH"/>
        <w:rPr>
          <w:lang w:eastAsia="zh-CN"/>
        </w:rPr>
      </w:pPr>
      <w:r>
        <w:object w:dxaOrig="7419" w:dyaOrig="2868" w14:anchorId="56B4B2B3">
          <v:shape id="_x0000_i1043" type="#_x0000_t75" style="width:370.65pt;height:143.35pt" o:ole="">
            <v:imagedata r:id="rId56" o:title=""/>
          </v:shape>
          <o:OLEObject Type="Embed" ProgID="Visio.Drawing.11" ShapeID="_x0000_i1043" DrawAspect="Content" ObjectID="_1755604598" r:id="rId57"/>
        </w:object>
      </w:r>
    </w:p>
    <w:p w14:paraId="266648F1" w14:textId="77777777" w:rsidR="003F40AA" w:rsidRDefault="00000000">
      <w:pPr>
        <w:pStyle w:val="TF"/>
        <w:rPr>
          <w:lang w:eastAsia="zh-CN"/>
        </w:rPr>
      </w:pPr>
      <w:r>
        <w:rPr>
          <w:lang w:eastAsia="zh-CN"/>
        </w:rPr>
        <w:t xml:space="preserve">Figure 10.3.1-3: SN modification - SN initiated without MN </w:t>
      </w:r>
      <w:proofErr w:type="gramStart"/>
      <w:r>
        <w:rPr>
          <w:lang w:eastAsia="zh-CN"/>
        </w:rPr>
        <w:t>involvement</w:t>
      </w:r>
      <w:proofErr w:type="gramEnd"/>
    </w:p>
    <w:p w14:paraId="3D090DB5" w14:textId="77777777" w:rsidR="003F40AA" w:rsidRDefault="0000000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w:t>
      </w:r>
      <w:proofErr w:type="gramStart"/>
      <w:r>
        <w:rPr>
          <w:rFonts w:eastAsia="PMingLiU"/>
          <w:lang w:eastAsia="zh-TW"/>
        </w:rPr>
        <w:t>e.g.</w:t>
      </w:r>
      <w:proofErr w:type="gramEnd"/>
      <w:r>
        <w:rPr>
          <w:rFonts w:eastAsia="PMingLiU"/>
          <w:lang w:eastAsia="zh-TW"/>
        </w:rPr>
        <w:t xml:space="preserve">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 xml:space="preserve">shows an example signalling flow for SN initiated SN modification procedure, without MN involvement. The SN can decide whether the </w:t>
      </w:r>
      <w:proofErr w:type="gramStart"/>
      <w:r>
        <w:t>Random Access</w:t>
      </w:r>
      <w:proofErr w:type="gramEnd"/>
      <w:r>
        <w:t xml:space="preserve"> procedure is required.</w:t>
      </w:r>
    </w:p>
    <w:p w14:paraId="1F5FAF86" w14:textId="77777777" w:rsidR="003F40AA" w:rsidRDefault="00000000">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34DD6832" w14:textId="77777777" w:rsidR="003F40AA" w:rsidRDefault="00000000">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2CF308B4" w14:textId="77777777" w:rsidR="003F40AA" w:rsidRDefault="00000000">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02A1A042" w14:textId="77777777" w:rsidR="003F40AA" w:rsidRDefault="00000000">
      <w:pPr>
        <w:rPr>
          <w:b/>
        </w:rPr>
      </w:pPr>
      <w:r>
        <w:rPr>
          <w:b/>
        </w:rPr>
        <w:t>SN initiated Conditional SN Modification without MN involvement (SRB3 is used)</w:t>
      </w:r>
    </w:p>
    <w:p w14:paraId="0D8DC6AB" w14:textId="77777777" w:rsidR="003F40AA" w:rsidRDefault="00000000">
      <w:pPr>
        <w:pStyle w:val="TH"/>
      </w:pPr>
      <w:r>
        <w:object w:dxaOrig="7430" w:dyaOrig="2868" w14:anchorId="7EBB37A6">
          <v:shape id="_x0000_i1044" type="#_x0000_t75" style="width:371.25pt;height:143.35pt" o:ole="">
            <v:imagedata r:id="rId58" o:title=""/>
          </v:shape>
          <o:OLEObject Type="Embed" ProgID="Visio.Drawing.11" ShapeID="_x0000_i1044" DrawAspect="Content" ObjectID="_1755604599" r:id="rId59"/>
        </w:object>
      </w:r>
    </w:p>
    <w:p w14:paraId="583D61AA" w14:textId="77777777" w:rsidR="003F40AA" w:rsidRDefault="00000000">
      <w:pPr>
        <w:pStyle w:val="TF"/>
      </w:pPr>
      <w:r>
        <w:rPr>
          <w:lang w:eastAsia="zh-CN"/>
        </w:rPr>
        <w:t>Figure 10.3.1-3a: SN Modification - SN-initiated without MN involvement and SRB3 is used to configure intra-SN CPC.</w:t>
      </w:r>
    </w:p>
    <w:p w14:paraId="45D88CB3" w14:textId="77777777" w:rsidR="003F40AA" w:rsidRDefault="0000000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000000">
      <w:pPr>
        <w:pStyle w:val="B1"/>
      </w:pPr>
      <w:r>
        <w:t>1.</w:t>
      </w:r>
      <w:r>
        <w:tab/>
        <w:t xml:space="preserve">The SN sends the </w:t>
      </w:r>
      <w:r>
        <w:rPr>
          <w:i/>
          <w:lang w:eastAsia="zh-CN"/>
        </w:rPr>
        <w:t>RRCReconfiguration</w:t>
      </w:r>
      <w:r>
        <w:t xml:space="preserve"> </w:t>
      </w:r>
      <w:r>
        <w:rPr>
          <w:lang w:eastAsia="zh-CN"/>
        </w:rPr>
        <w:t xml:space="preserve">message </w:t>
      </w:r>
      <w:r>
        <w:t>including CPC configuration to the UE through SRB3.</w:t>
      </w:r>
    </w:p>
    <w:p w14:paraId="087887B1" w14:textId="77777777" w:rsidR="003F40AA" w:rsidRDefault="00000000">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12FA4C0C" w14:textId="77777777" w:rsidR="003F40AA" w:rsidRDefault="00000000">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lang w:eastAsia="zh-CN"/>
        </w:rPr>
        <w:t>the</w:t>
      </w:r>
      <w:r>
        <w:t xml:space="preserve"> selected candidate </w:t>
      </w:r>
      <w:r>
        <w:rPr>
          <w:lang w:eastAsia="zh-CN"/>
        </w:rPr>
        <w:t>PSC</w:t>
      </w:r>
      <w:r>
        <w:t xml:space="preserve">ell and synchronises to </w:t>
      </w:r>
      <w:r>
        <w:rPr>
          <w:lang w:eastAsia="zh-CN"/>
        </w:rPr>
        <w:t>the</w:t>
      </w:r>
      <w:r>
        <w:t xml:space="preserve"> candidate </w:t>
      </w:r>
      <w:r>
        <w:rPr>
          <w:lang w:eastAsia="zh-CN"/>
        </w:rPr>
        <w:t>PSC</w:t>
      </w:r>
      <w:r>
        <w:t>ell.</w:t>
      </w:r>
    </w:p>
    <w:p w14:paraId="27442B6C" w14:textId="77777777" w:rsidR="003F40AA" w:rsidRDefault="0000000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7D429783" w14:textId="77777777" w:rsidR="003F40AA" w:rsidRDefault="00000000">
      <w:pPr>
        <w:rPr>
          <w:lang w:eastAsia="zh-CN"/>
        </w:rPr>
      </w:pPr>
      <w:r>
        <w:rPr>
          <w:b/>
        </w:rPr>
        <w:t>Transfer of an NR RRC message to/from the UE (when SRB3 is not used)</w:t>
      </w:r>
    </w:p>
    <w:p w14:paraId="7EBB6F27" w14:textId="77777777" w:rsidR="003F40AA" w:rsidRDefault="00000000">
      <w:pPr>
        <w:pStyle w:val="TH"/>
        <w:rPr>
          <w:lang w:eastAsia="zh-CN"/>
        </w:rPr>
      </w:pPr>
      <w:r>
        <w:object w:dxaOrig="7695" w:dyaOrig="2431" w14:anchorId="3D10714D">
          <v:shape id="_x0000_i1045" type="#_x0000_t75" style="width:384.4pt;height:121.45pt" o:ole="">
            <v:imagedata r:id="rId60" o:title=""/>
          </v:shape>
          <o:OLEObject Type="Embed" ProgID="Visio.Drawing.11" ShapeID="_x0000_i1045" DrawAspect="Content" ObjectID="_1755604600" r:id="rId61"/>
        </w:object>
      </w:r>
    </w:p>
    <w:p w14:paraId="739749AF" w14:textId="77777777" w:rsidR="003F40AA" w:rsidRDefault="00000000">
      <w:pPr>
        <w:pStyle w:val="TF"/>
        <w:rPr>
          <w:lang w:eastAsia="zh-CN"/>
        </w:rPr>
      </w:pPr>
      <w:r>
        <w:rPr>
          <w:lang w:eastAsia="zh-CN"/>
        </w:rPr>
        <w:t>Figure 10.3.1-4: Transfer of an NR RRC message to/from the UE</w:t>
      </w:r>
    </w:p>
    <w:p w14:paraId="0DF2B03E"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000000">
      <w:pPr>
        <w:pStyle w:val="B1"/>
      </w:pPr>
      <w:r>
        <w:lastRenderedPageBreak/>
        <w:t>1.</w:t>
      </w:r>
      <w:r>
        <w:tab/>
        <w:t xml:space="preserve">The SN initiates the procedure by sending the </w:t>
      </w:r>
      <w:r>
        <w:rPr>
          <w:i/>
          <w:iCs/>
        </w:rPr>
        <w:t>SgNB Modification Required</w:t>
      </w:r>
      <w:r>
        <w:t xml:space="preserve"> to the MN.</w:t>
      </w:r>
    </w:p>
    <w:p w14:paraId="2864E334" w14:textId="77777777" w:rsidR="003F40AA" w:rsidRDefault="00000000">
      <w:pPr>
        <w:pStyle w:val="B1"/>
      </w:pPr>
      <w:r>
        <w:t>2.</w:t>
      </w:r>
      <w:r>
        <w:tab/>
        <w:t xml:space="preserve">The MN forwards the NR RRC message to the UE in the </w:t>
      </w:r>
      <w:r>
        <w:rPr>
          <w:i/>
        </w:rPr>
        <w:t xml:space="preserve">RRCConnectionReconfiguration </w:t>
      </w:r>
      <w:r>
        <w:t>message.</w:t>
      </w:r>
    </w:p>
    <w:p w14:paraId="416D100B" w14:textId="77777777" w:rsidR="003F40AA" w:rsidRDefault="00000000">
      <w:pPr>
        <w:pStyle w:val="B1"/>
      </w:pPr>
      <w:r>
        <w:t>3.</w:t>
      </w:r>
      <w:r>
        <w:tab/>
        <w:t xml:space="preserve">The UE applies the new configuration and replies with the </w:t>
      </w:r>
      <w:r>
        <w:rPr>
          <w:i/>
        </w:rPr>
        <w:t>RRCConnectionReconfigurationComplete</w:t>
      </w:r>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000000">
      <w:pPr>
        <w:pStyle w:val="B1"/>
      </w:pPr>
      <w:r>
        <w:t>4.</w:t>
      </w:r>
      <w:r>
        <w:tab/>
        <w:t xml:space="preserve">The MN forwards the NR RRC response message, if received from the UE, to the SN in the </w:t>
      </w:r>
      <w:r>
        <w:rPr>
          <w:i/>
        </w:rPr>
        <w:t xml:space="preserve">SgNB Modification Confirm </w:t>
      </w:r>
      <w:r>
        <w:t>message.</w:t>
      </w:r>
    </w:p>
    <w:p w14:paraId="6694DAC1" w14:textId="77777777" w:rsidR="003F40AA" w:rsidRDefault="00000000">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tion procedure</w:t>
      </w:r>
      <w:r>
        <w:rPr>
          <w:rFonts w:eastAsia="PMingLiU"/>
          <w:lang w:eastAsia="zh-TW"/>
        </w:rPr>
        <w:t xml:space="preserv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798FE9E" w14:textId="77777777" w:rsidR="003F40AA" w:rsidRDefault="00000000">
      <w:pPr>
        <w:rPr>
          <w:b/>
        </w:rPr>
      </w:pPr>
      <w:bookmarkStart w:id="328" w:name="_Toc29248362"/>
      <w:bookmarkStart w:id="329" w:name="_Toc52568341"/>
      <w:bookmarkStart w:id="330" w:name="_Toc37200949"/>
      <w:bookmarkStart w:id="331" w:name="_Toc46492815"/>
      <w:r>
        <w:rPr>
          <w:b/>
        </w:rPr>
        <w:t>SN initiated Conditional SN Modification without MN involvement (SRB3 is not used)</w:t>
      </w:r>
    </w:p>
    <w:p w14:paraId="436CF1CD" w14:textId="77777777" w:rsidR="003F40AA" w:rsidRDefault="00000000">
      <w:pPr>
        <w:pStyle w:val="TH"/>
        <w:rPr>
          <w:lang w:eastAsia="zh-CN"/>
        </w:rPr>
      </w:pPr>
      <w:r>
        <w:object w:dxaOrig="10230" w:dyaOrig="4159" w14:anchorId="35D52431">
          <v:shape id="_x0000_i1046" type="#_x0000_t75" style="width:511.5pt;height:207.85pt" o:ole="">
            <v:imagedata r:id="rId62" o:title=""/>
          </v:shape>
          <o:OLEObject Type="Embed" ProgID="Visio.Drawing.11" ShapeID="_x0000_i1046" DrawAspect="Content" ObjectID="_1755604601" r:id="rId63"/>
        </w:object>
      </w:r>
    </w:p>
    <w:p w14:paraId="69A93909" w14:textId="77777777" w:rsidR="003F40AA" w:rsidRDefault="0000000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000000">
      <w:pPr>
        <w:pStyle w:val="B1"/>
      </w:pPr>
      <w:r>
        <w:t>1.</w:t>
      </w:r>
      <w:r>
        <w:tab/>
        <w:t xml:space="preserve">The SN initiates the procedure by sending the </w:t>
      </w:r>
      <w:r>
        <w:rPr>
          <w:i/>
        </w:rPr>
        <w:t>S</w:t>
      </w:r>
      <w:r>
        <w:rPr>
          <w:i/>
          <w:lang w:eastAsia="zh-CN"/>
        </w:rPr>
        <w:t>g</w:t>
      </w:r>
      <w:r>
        <w:rPr>
          <w:i/>
        </w:rPr>
        <w:t>N</w:t>
      </w:r>
      <w:r>
        <w:rPr>
          <w:i/>
          <w:lang w:eastAsia="zh-CN"/>
        </w:rPr>
        <w:t>B</w:t>
      </w:r>
      <w:r>
        <w:rPr>
          <w:i/>
        </w:rPr>
        <w:t xml:space="preserve"> Modification Required</w:t>
      </w:r>
      <w:r>
        <w:t xml:space="preserve"> to the MN including the SN RRC reconfiguration message with CPC configuration.</w:t>
      </w:r>
    </w:p>
    <w:p w14:paraId="2009D755" w14:textId="77777777" w:rsidR="003F40AA" w:rsidRDefault="00000000">
      <w:pPr>
        <w:pStyle w:val="B1"/>
      </w:pPr>
      <w:r>
        <w:t>2.</w:t>
      </w:r>
      <w:r>
        <w:tab/>
        <w:t xml:space="preserve">The MN forwards the SN RRC reconfiguration message to the UE including it in the </w:t>
      </w:r>
      <w:r>
        <w:rPr>
          <w:i/>
        </w:rPr>
        <w:t>RRC</w:t>
      </w:r>
      <w:r>
        <w:rPr>
          <w:i/>
          <w:lang w:eastAsia="zh-CN"/>
        </w:rPr>
        <w:t>ConnectionR</w:t>
      </w:r>
      <w:r>
        <w:rPr>
          <w:i/>
        </w:rPr>
        <w:t xml:space="preserve">econfiguration </w:t>
      </w:r>
      <w:r>
        <w:t>message.</w:t>
      </w:r>
    </w:p>
    <w:p w14:paraId="34969027" w14:textId="77777777" w:rsidR="003F40AA" w:rsidRDefault="00000000">
      <w:pPr>
        <w:pStyle w:val="B1"/>
      </w:pPr>
      <w:r>
        <w:t>3.</w:t>
      </w:r>
      <w:r>
        <w:tab/>
        <w:t xml:space="preserve">The UE replies with the </w:t>
      </w:r>
      <w:r>
        <w:rPr>
          <w:i/>
        </w:rPr>
        <w:t>RRC</w:t>
      </w:r>
      <w:r>
        <w:rPr>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r>
        <w:rPr>
          <w:lang w:eastAsia="zh-CN"/>
        </w:rPr>
        <w:t>PSC</w:t>
      </w:r>
      <w:r>
        <w:t>ell(s).</w:t>
      </w:r>
    </w:p>
    <w:p w14:paraId="0F24EB75" w14:textId="77777777" w:rsidR="003F40AA"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w:t>
      </w:r>
      <w:r>
        <w:rPr>
          <w:i/>
          <w:iCs/>
          <w:lang w:eastAsia="zh-CN"/>
        </w:rPr>
        <w:t>g</w:t>
      </w:r>
      <w:r>
        <w:rPr>
          <w:i/>
          <w:iCs/>
        </w:rPr>
        <w:t>N</w:t>
      </w:r>
      <w:r>
        <w:rPr>
          <w:i/>
          <w:iCs/>
          <w:lang w:eastAsia="zh-CN"/>
        </w:rPr>
        <w:t>B</w:t>
      </w:r>
      <w:r>
        <w:rPr>
          <w:i/>
          <w:iCs/>
        </w:rPr>
        <w:t xml:space="preserve"> Modification Confirm</w:t>
      </w:r>
      <w:r>
        <w:t xml:space="preserve"> message.</w:t>
      </w:r>
    </w:p>
    <w:p w14:paraId="16699F54" w14:textId="77777777" w:rsidR="003F40AA" w:rsidRDefault="00000000">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6D12195A" w14:textId="77777777" w:rsidR="003F40AA" w:rsidRDefault="00000000">
      <w:pPr>
        <w:pStyle w:val="B1"/>
      </w:pPr>
      <w:r>
        <w:t>6.</w:t>
      </w:r>
      <w:r>
        <w:tab/>
        <w:t xml:space="preserve">The </w:t>
      </w:r>
      <w:r>
        <w:rPr>
          <w:i/>
          <w:iCs/>
        </w:rPr>
        <w:t>RRCReconfigurationComplete</w:t>
      </w:r>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000000">
      <w:pPr>
        <w:pStyle w:val="B1"/>
      </w:pPr>
      <w:r>
        <w:t>7.</w:t>
      </w:r>
      <w:r>
        <w:tab/>
        <w:t xml:space="preserve">The UE detaches from the source PSCell, applies the stored corresponding </w:t>
      </w:r>
      <w:proofErr w:type="gramStart"/>
      <w:r>
        <w:t>configuration</w:t>
      </w:r>
      <w:proofErr w:type="gramEnd"/>
      <w:r>
        <w:t xml:space="preserve"> and synchronises to the selected candidate PSCell.</w:t>
      </w:r>
    </w:p>
    <w:p w14:paraId="077C8657" w14:textId="77777777" w:rsidR="003F40AA" w:rsidRDefault="00000000">
      <w:pPr>
        <w:pStyle w:val="Heading3"/>
        <w:rPr>
          <w:lang w:eastAsia="zh-CN"/>
        </w:rPr>
      </w:pPr>
      <w:bookmarkStart w:id="332" w:name="_Toc139034646"/>
      <w:r>
        <w:rPr>
          <w:lang w:eastAsia="zh-CN"/>
        </w:rPr>
        <w:lastRenderedPageBreak/>
        <w:t>10.3.2</w:t>
      </w:r>
      <w:r>
        <w:rPr>
          <w:lang w:eastAsia="zh-CN"/>
        </w:rPr>
        <w:tab/>
        <w:t>MR-DC with 5GC</w:t>
      </w:r>
      <w:bookmarkEnd w:id="328"/>
      <w:bookmarkEnd w:id="329"/>
      <w:bookmarkEnd w:id="330"/>
      <w:bookmarkEnd w:id="331"/>
      <w:bookmarkEnd w:id="332"/>
    </w:p>
    <w:p w14:paraId="4F3A7DE3" w14:textId="77777777" w:rsidR="003F40AA" w:rsidRDefault="00000000">
      <w:pPr>
        <w:rPr>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r>
        <w:rPr>
          <w:i/>
        </w:rPr>
        <w:t>RRCReconfiguration</w:t>
      </w:r>
      <w:r>
        <w:t xml:space="preserve">) whereas in NE-DC it is an E-UTRA message (i.e., </w:t>
      </w:r>
      <w:r>
        <w:rPr>
          <w:i/>
        </w:rPr>
        <w:t>RRCConnectionReconfiguration</w:t>
      </w:r>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PSCells from the suggested list or cancel part of the prepared PSCells. </w:t>
      </w:r>
      <w:r>
        <w:t>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w:t>
      </w:r>
      <w:r>
        <w:rPr>
          <w:lang w:eastAsia="zh-CN"/>
        </w:rPr>
        <w:t>This procedure may be initiated by the MN or SN to request the SN or MN to activate or deactivate the SCG.</w:t>
      </w:r>
    </w:p>
    <w:p w14:paraId="11FC55D8" w14:textId="77777777" w:rsidR="003F40AA" w:rsidRDefault="00000000">
      <w:r>
        <w:t>The S</w:t>
      </w:r>
      <w:r>
        <w:rPr>
          <w:lang w:eastAsia="zh-CN"/>
        </w:rPr>
        <w:t>N</w:t>
      </w:r>
      <w:r>
        <w:t xml:space="preserve"> modification procedure does not necessarily need to involve signalling towards the UE.</w:t>
      </w:r>
    </w:p>
    <w:p w14:paraId="1875F3EC" w14:textId="77777777" w:rsidR="003F40AA" w:rsidRDefault="0000000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000000">
      <w:pPr>
        <w:pStyle w:val="TH"/>
        <w:rPr>
          <w:lang w:eastAsia="zh-CN"/>
        </w:rPr>
      </w:pPr>
      <w:r>
        <w:object w:dxaOrig="9366" w:dyaOrig="5115" w14:anchorId="69538EF7">
          <v:shape id="_x0000_i1047" type="#_x0000_t75" style="width:468.3pt;height:256.05pt" o:ole="">
            <v:imagedata r:id="rId64" o:title=""/>
          </v:shape>
          <o:OLEObject Type="Embed" ProgID="Visio.Drawing.11" ShapeID="_x0000_i1047" DrawAspect="Content" ObjectID="_1755604602" r:id="rId65"/>
        </w:object>
      </w:r>
    </w:p>
    <w:p w14:paraId="3CF65ABB" w14:textId="77777777" w:rsidR="003F40AA" w:rsidRDefault="0000000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52038542" w14:textId="77777777" w:rsidR="003F40AA" w:rsidRDefault="0000000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The MN uses this procedure to perform handover within the same MN while keeping the SN, when the SN needs to be involved (</w:t>
      </w:r>
      <w:proofErr w:type="gramStart"/>
      <w:r>
        <w:rPr>
          <w:lang w:eastAsia="zh-CN"/>
        </w:rPr>
        <w:t>i.e.</w:t>
      </w:r>
      <w:proofErr w:type="gramEnd"/>
      <w:r>
        <w:rPr>
          <w:lang w:eastAsia="zh-CN"/>
        </w:rPr>
        <w:t xml:space="preserve"> in NGEN-DC). The MN also uses the procedure to </w:t>
      </w:r>
      <w:r>
        <w:rPr>
          <w:lang w:eastAsia="zh-TW"/>
        </w:rPr>
        <w:t>query the current SCG configuration</w:t>
      </w:r>
      <w:r>
        <w:rPr>
          <w:lang w:eastAsia="zh-CN"/>
        </w:rPr>
        <w:t xml:space="preserve">, </w:t>
      </w:r>
      <w:proofErr w:type="gramStart"/>
      <w:r>
        <w:rPr>
          <w:lang w:eastAsia="zh-CN"/>
        </w:rPr>
        <w:t>e.g.</w:t>
      </w:r>
      <w:proofErr w:type="gramEnd"/>
      <w:r>
        <w:rPr>
          <w:lang w:eastAsia="zh-CN"/>
        </w:rPr>
        <w:t xml:space="preserve">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77777777" w:rsidR="003F40AA" w:rsidRDefault="0000000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0E0C1B99" w14:textId="77777777" w:rsidR="003F40AA" w:rsidRDefault="0000000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w:t>
      </w:r>
      <w:r>
        <w:lastRenderedPageBreak/>
        <w:t xml:space="preserve">(if applicable). </w:t>
      </w:r>
      <w:r>
        <w:rPr>
          <w:bCs/>
        </w:rPr>
        <w:t>If the MN requested the SCG to be activated or deactivated, the SN indicates whether the SCG is activated or deactivated</w:t>
      </w:r>
      <w:r>
        <w:rPr>
          <w:bCs/>
          <w:lang w:eastAsia="zh-CN"/>
        </w:rPr>
        <w:t>.</w:t>
      </w:r>
    </w:p>
    <w:p w14:paraId="018B72C2" w14:textId="77777777" w:rsidR="003F40AA" w:rsidRDefault="00000000">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5DBE3C77" w14:textId="77777777" w:rsidR="003F40AA" w:rsidRDefault="00000000">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66227FB7" w14:textId="77777777" w:rsidR="003F40AA" w:rsidRDefault="00000000">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548A76A8" w14:textId="77777777" w:rsidR="003F40AA" w:rsidRDefault="0000000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00000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000000">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10CF1E4C" w14:textId="77777777" w:rsidR="003F40AA" w:rsidRDefault="0000000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00000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00000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00000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00000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00000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000000">
      <w:pPr>
        <w:pStyle w:val="TH"/>
      </w:pPr>
      <w:r>
        <w:object w:dxaOrig="8686" w:dyaOrig="5219" w14:anchorId="3E4464B0">
          <v:shape id="_x0000_i1048" type="#_x0000_t75" style="width:434.5pt;height:261.1pt" o:ole="">
            <v:imagedata r:id="rId66" o:title=""/>
            <o:lock v:ext="edit" aspectratio="f"/>
          </v:shape>
          <o:OLEObject Type="Embed" ProgID="Visio.Drawing.11" ShapeID="_x0000_i1048" DrawAspect="Content" ObjectID="_1755604603" r:id="rId67"/>
        </w:object>
      </w:r>
    </w:p>
    <w:p w14:paraId="48A05A61" w14:textId="77777777" w:rsidR="003F40AA" w:rsidRDefault="0000000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4AB80EEF" w14:textId="77777777" w:rsidR="003F40AA" w:rsidRDefault="00000000">
      <w:r>
        <w:t>The S</w:t>
      </w:r>
      <w:r>
        <w:rPr>
          <w:lang w:eastAsia="zh-CN"/>
        </w:rPr>
        <w:t>N</w:t>
      </w:r>
      <w:r>
        <w:t xml:space="preserve"> uses the procedure to perform configuration changes of the SCG within the same S</w:t>
      </w:r>
      <w:r>
        <w:rPr>
          <w:lang w:eastAsia="zh-CN"/>
        </w:rPr>
        <w:t>N</w:t>
      </w:r>
      <w:r>
        <w:t xml:space="preserve">, </w:t>
      </w:r>
      <w:proofErr w:type="gramStart"/>
      <w:r>
        <w:t>e.g.</w:t>
      </w:r>
      <w:proofErr w:type="gramEnd"/>
      <w:r>
        <w:t xml:space="preserve">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77777777" w:rsidR="003F40AA" w:rsidRDefault="0000000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334AF28B" w14:textId="77777777" w:rsidR="003F40AA" w:rsidRDefault="00000000">
      <w:pPr>
        <w:pStyle w:val="B1"/>
      </w:pPr>
      <w:r>
        <w:tab/>
        <w:t>The S</w:t>
      </w:r>
      <w:r>
        <w:rPr>
          <w:lang w:eastAsia="zh-CN"/>
        </w:rPr>
        <w:t>N</w:t>
      </w:r>
      <w:r>
        <w:t xml:space="preserve"> can decide whether the change of security key is required.</w:t>
      </w:r>
    </w:p>
    <w:p w14:paraId="5D47945D" w14:textId="77777777" w:rsidR="003F40AA" w:rsidRDefault="00000000">
      <w:pPr>
        <w:pStyle w:val="NO"/>
      </w:pPr>
      <w:r>
        <w:t>NOTE 3a:</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000000">
      <w:pPr>
        <w:pStyle w:val="NO"/>
      </w:pPr>
      <w:r>
        <w:rPr>
          <w:lang w:eastAsia="zh-CN"/>
        </w:rPr>
        <w:t>NOTE 3b:</w:t>
      </w:r>
      <w:r>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7018BA31" w14:textId="77777777" w:rsidR="003F40AA" w:rsidRDefault="0000000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w:t>
      </w:r>
      <w:proofErr w:type="gramStart"/>
      <w:r>
        <w:rPr>
          <w:lang w:eastAsia="zh-CN"/>
        </w:rPr>
        <w:t>e.g.</w:t>
      </w:r>
      <w:proofErr w:type="gramEnd"/>
      <w:r>
        <w:rPr>
          <w:lang w:eastAsia="zh-CN"/>
        </w:rPr>
        <w:t xml:space="preserve"> when an </w:t>
      </w:r>
      <w:r>
        <w:t>SN security key change needs to be applied</w:t>
      </w:r>
      <w:r>
        <w:rPr>
          <w:lang w:eastAsia="zh-CN"/>
        </w:rPr>
        <w:t>.</w:t>
      </w:r>
    </w:p>
    <w:p w14:paraId="7FABCA88" w14:textId="77777777" w:rsidR="003F40AA" w:rsidRDefault="00000000">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C85B06C" w14:textId="77777777" w:rsidR="003F40AA" w:rsidRDefault="0000000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000000">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77777777" w:rsidR="003F40AA" w:rsidRDefault="0000000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129037F" w14:textId="77777777" w:rsidR="003F40AA" w:rsidRDefault="00000000">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00000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00000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00000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00000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000000">
      <w:pPr>
        <w:rPr>
          <w:b/>
          <w:lang w:eastAsia="zh-CN"/>
        </w:rPr>
      </w:pPr>
      <w:r>
        <w:rPr>
          <w:b/>
        </w:rPr>
        <w:t>SN initiated SN Modification without MN involvement</w:t>
      </w:r>
    </w:p>
    <w:p w14:paraId="62138D80" w14:textId="77777777" w:rsidR="003F40AA" w:rsidRDefault="00000000">
      <w:pPr>
        <w:rPr>
          <w:lang w:eastAsia="zh-CN"/>
        </w:rPr>
      </w:pPr>
      <w:r>
        <w:t>This procedure is not supported for NE-DC.</w:t>
      </w:r>
    </w:p>
    <w:p w14:paraId="23286130" w14:textId="77777777" w:rsidR="003F40AA" w:rsidRDefault="00000000">
      <w:pPr>
        <w:pStyle w:val="TH"/>
        <w:rPr>
          <w:rFonts w:ascii="Times New Roman" w:hAnsi="Times New Roman"/>
          <w:i/>
          <w:sz w:val="22"/>
          <w:lang w:eastAsia="zh-CN"/>
        </w:rPr>
      </w:pPr>
      <w:r>
        <w:object w:dxaOrig="8352" w:dyaOrig="3214" w14:anchorId="2B8369C9">
          <v:shape id="_x0000_i1049" type="#_x0000_t75" style="width:417.6pt;height:160.3pt" o:ole="">
            <v:imagedata r:id="rId68" o:title=""/>
          </v:shape>
          <o:OLEObject Type="Embed" ProgID="Visio.Drawing.11" ShapeID="_x0000_i1049" DrawAspect="Content" ObjectID="_1755604604" r:id="rId69"/>
        </w:object>
      </w:r>
    </w:p>
    <w:p w14:paraId="5FED76DC" w14:textId="77777777" w:rsidR="003F40AA" w:rsidRDefault="00000000">
      <w:pPr>
        <w:pStyle w:val="TF"/>
      </w:pPr>
      <w:r>
        <w:t xml:space="preserve">Figure 10.3.2-3: SN Modification – SN initiated without MN </w:t>
      </w:r>
      <w:proofErr w:type="gramStart"/>
      <w:r>
        <w:t>involvement</w:t>
      </w:r>
      <w:proofErr w:type="gramEnd"/>
    </w:p>
    <w:p w14:paraId="33F5C44B" w14:textId="77777777" w:rsidR="003F40AA" w:rsidRDefault="00000000">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w:t>
      </w:r>
      <w:proofErr w:type="gramStart"/>
      <w:r>
        <w:rPr>
          <w:rFonts w:eastAsia="PMingLiU"/>
          <w:lang w:eastAsia="zh-TW"/>
        </w:rPr>
        <w:t>e.g.</w:t>
      </w:r>
      <w:proofErr w:type="gramEnd"/>
      <w:r>
        <w:rPr>
          <w:rFonts w:eastAsia="PMingLiU"/>
          <w:lang w:eastAsia="zh-TW"/>
        </w:rPr>
        <w:t xml:space="preserve">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6783A13" w14:textId="77777777" w:rsidR="003F40AA" w:rsidRDefault="00000000">
      <w:pPr>
        <w:pStyle w:val="B1"/>
      </w:pPr>
      <w:r>
        <w:t>1.</w:t>
      </w:r>
      <w:r>
        <w:tab/>
        <w:t xml:space="preserve">The SN sends the </w:t>
      </w:r>
      <w:r>
        <w:rPr>
          <w:iCs/>
        </w:rPr>
        <w:t>SN RRC reconfiguration</w:t>
      </w:r>
      <w:r>
        <w:t xml:space="preserve"> message to the UE through SRB3.</w:t>
      </w:r>
    </w:p>
    <w:p w14:paraId="7D58DA05" w14:textId="77777777" w:rsidR="003F40AA" w:rsidRDefault="0000000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00000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PSCell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1FA9A4F3" w14:textId="77777777" w:rsidR="003F40AA" w:rsidRDefault="00000000">
      <w:pPr>
        <w:rPr>
          <w:b/>
        </w:rPr>
      </w:pPr>
      <w:r>
        <w:rPr>
          <w:b/>
        </w:rPr>
        <w:t>SN initiated Conditional SN Modification without MN involvement (SRB3 is used)</w:t>
      </w:r>
    </w:p>
    <w:p w14:paraId="4A29C6A8" w14:textId="77777777" w:rsidR="003F40AA" w:rsidRDefault="00000000">
      <w:r>
        <w:lastRenderedPageBreak/>
        <w:t>This procedure is</w:t>
      </w:r>
      <w:r>
        <w:rPr>
          <w:lang w:eastAsia="zh-CN"/>
        </w:rPr>
        <w:t xml:space="preserve"> not</w:t>
      </w:r>
      <w:r>
        <w:t xml:space="preserve"> supported for NE-DC and NGEN-DC.</w:t>
      </w:r>
    </w:p>
    <w:p w14:paraId="3FB706B4" w14:textId="77777777" w:rsidR="003F40AA" w:rsidRDefault="00000000">
      <w:pPr>
        <w:pStyle w:val="TH"/>
      </w:pPr>
      <w:r>
        <w:object w:dxaOrig="8433" w:dyaOrig="3663" w14:anchorId="017B2016">
          <v:shape id="_x0000_i1050" type="#_x0000_t75" style="width:421.35pt;height:182.8pt" o:ole="">
            <v:imagedata r:id="rId70" o:title=""/>
          </v:shape>
          <o:OLEObject Type="Embed" ProgID="Visio.Drawing.15" ShapeID="_x0000_i1050" DrawAspect="Content" ObjectID="_1755604605" r:id="rId71"/>
        </w:object>
      </w:r>
    </w:p>
    <w:p w14:paraId="3DA7AC34" w14:textId="77777777" w:rsidR="003F40AA" w:rsidRDefault="00000000">
      <w:pPr>
        <w:pStyle w:val="TF"/>
      </w:pPr>
      <w:r>
        <w:rPr>
          <w:lang w:eastAsia="zh-CN"/>
        </w:rPr>
        <w:t>Figure 10.3.2-3a: SN Modification – SN-initiated without MN involvement and SRB3 is used to configure intra-SN CPC.</w:t>
      </w:r>
    </w:p>
    <w:p w14:paraId="64860D3F" w14:textId="77777777" w:rsidR="003F40AA" w:rsidRDefault="0000000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00000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00000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7AFD8288" w14:textId="77777777" w:rsidR="003F40AA" w:rsidRDefault="00000000">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lang w:eastAsia="zh-CN"/>
        </w:rPr>
        <w:t xml:space="preserve">the </w:t>
      </w:r>
      <w:r>
        <w:t xml:space="preserve">selected candidate </w:t>
      </w:r>
      <w:r>
        <w:rPr>
          <w:lang w:eastAsia="zh-CN"/>
        </w:rPr>
        <w:t>PSC</w:t>
      </w:r>
      <w:r>
        <w:t xml:space="preserve">ell and synchronises to </w:t>
      </w:r>
      <w:r>
        <w:rPr>
          <w:lang w:eastAsia="zh-CN"/>
        </w:rPr>
        <w:t xml:space="preserve">the </w:t>
      </w:r>
      <w:r>
        <w:t xml:space="preserve">candidate </w:t>
      </w:r>
      <w:r>
        <w:rPr>
          <w:lang w:eastAsia="zh-CN"/>
        </w:rPr>
        <w:t>PSC</w:t>
      </w:r>
      <w:r>
        <w:t>ell.</w:t>
      </w:r>
    </w:p>
    <w:p w14:paraId="6A85886D" w14:textId="77777777" w:rsidR="003F40AA" w:rsidRDefault="0000000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1FCFA287" w14:textId="77777777" w:rsidR="003F40AA" w:rsidRDefault="00000000">
      <w:pPr>
        <w:rPr>
          <w:b/>
        </w:rPr>
      </w:pPr>
      <w:r>
        <w:rPr>
          <w:b/>
        </w:rPr>
        <w:t>Transfer of an NR RRC message to/from the UE (when SRB3 is not used)</w:t>
      </w:r>
    </w:p>
    <w:p w14:paraId="7B9AE237" w14:textId="77777777" w:rsidR="003F40AA" w:rsidRDefault="00000000">
      <w:pPr>
        <w:rPr>
          <w:lang w:eastAsia="zh-CN"/>
        </w:rPr>
      </w:pPr>
      <w:r>
        <w:rPr>
          <w:lang w:eastAsia="zh-CN"/>
        </w:rPr>
        <w:t>This procedure is supported for all the MR-DC options.</w:t>
      </w:r>
    </w:p>
    <w:p w14:paraId="7FE55BA0" w14:textId="77777777" w:rsidR="003F40AA" w:rsidRDefault="00000000">
      <w:pPr>
        <w:pStyle w:val="TH"/>
        <w:rPr>
          <w:lang w:eastAsia="zh-CN"/>
        </w:rPr>
      </w:pPr>
      <w:r>
        <w:object w:dxaOrig="9631" w:dyaOrig="3030" w14:anchorId="1CB049DD">
          <v:shape id="_x0000_i1051" type="#_x0000_t75" style="width:481.45pt;height:151.5pt" o:ole="">
            <v:imagedata r:id="rId72" o:title=""/>
          </v:shape>
          <o:OLEObject Type="Embed" ProgID="Visio.Drawing.15" ShapeID="_x0000_i1051" DrawAspect="Content" ObjectID="_1755604606" r:id="rId73"/>
        </w:object>
      </w:r>
    </w:p>
    <w:p w14:paraId="6B0C498B" w14:textId="77777777" w:rsidR="003F40AA" w:rsidRDefault="00000000">
      <w:pPr>
        <w:pStyle w:val="TF"/>
        <w:rPr>
          <w:lang w:eastAsia="zh-CN"/>
        </w:rPr>
      </w:pPr>
      <w:r>
        <w:rPr>
          <w:lang w:eastAsia="zh-CN"/>
        </w:rPr>
        <w:t>Figure 10.3.2-4: Transfer of an NR RRC message to/from the UE</w:t>
      </w:r>
    </w:p>
    <w:p w14:paraId="516E53DA"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p>
    <w:p w14:paraId="1093C3DD" w14:textId="77777777" w:rsidR="003F40AA" w:rsidRDefault="0000000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000000">
      <w:pPr>
        <w:pStyle w:val="B1"/>
      </w:pPr>
      <w:r>
        <w:lastRenderedPageBreak/>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00000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2C86E863" w14:textId="77777777" w:rsidR="003F40AA" w:rsidRDefault="0000000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PSCell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4E8DF196" w14:textId="77777777" w:rsidR="003F40AA" w:rsidRDefault="00000000">
      <w:pPr>
        <w:rPr>
          <w:b/>
        </w:rPr>
      </w:pPr>
      <w:bookmarkStart w:id="333" w:name="_Toc29248363"/>
      <w:bookmarkStart w:id="334" w:name="_Toc37200950"/>
      <w:bookmarkStart w:id="335" w:name="_Toc46492816"/>
      <w:bookmarkStart w:id="336" w:name="_Toc52568342"/>
      <w:r>
        <w:rPr>
          <w:b/>
        </w:rPr>
        <w:t>SN initiated Conditional SN Modification without MN involvement (SRB3 is not used)</w:t>
      </w:r>
    </w:p>
    <w:p w14:paraId="3679D63E" w14:textId="77777777" w:rsidR="003F40AA" w:rsidRDefault="0000000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000000">
      <w:pPr>
        <w:pStyle w:val="TH"/>
        <w:rPr>
          <w:lang w:eastAsia="zh-CN"/>
        </w:rPr>
      </w:pPr>
      <w:r>
        <w:object w:dxaOrig="9631" w:dyaOrig="3571" w14:anchorId="2D4552E4">
          <v:shape id="_x0000_i1052" type="#_x0000_t75" style="width:481.45pt;height:178.45pt" o:ole="">
            <v:imagedata r:id="rId74" o:title=""/>
          </v:shape>
          <o:OLEObject Type="Embed" ProgID="Visio.Drawing.15" ShapeID="_x0000_i1052" DrawAspect="Content" ObjectID="_1755604607" r:id="rId75"/>
        </w:object>
      </w:r>
    </w:p>
    <w:p w14:paraId="5B0F9BB5" w14:textId="77777777" w:rsidR="003F40AA" w:rsidRDefault="0000000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00000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000000">
      <w:pPr>
        <w:pStyle w:val="B1"/>
      </w:pPr>
      <w:r>
        <w:t>2.</w:t>
      </w:r>
      <w:r>
        <w:tab/>
        <w:t xml:space="preserve">The MN forwards the SN RRC reconfiguration message to the UE including it in the </w:t>
      </w:r>
      <w:r>
        <w:rPr>
          <w:i/>
        </w:rPr>
        <w:t xml:space="preserve">RRCReconfiguration </w:t>
      </w:r>
      <w:r>
        <w:t>message.</w:t>
      </w:r>
    </w:p>
    <w:p w14:paraId="716BA938" w14:textId="77777777" w:rsidR="003F40AA" w:rsidRDefault="00000000">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r>
        <w:rPr>
          <w:lang w:eastAsia="zh-CN"/>
        </w:rPr>
        <w:t>PSC</w:t>
      </w:r>
      <w:r>
        <w:t>ell(s).</w:t>
      </w:r>
    </w:p>
    <w:p w14:paraId="4A47CB45" w14:textId="77777777" w:rsidR="003F40AA"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3F4DEEB5" w14:textId="77777777" w:rsidR="003F40AA" w:rsidRDefault="00000000">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2BCB6B06" w14:textId="77777777" w:rsidR="003F40AA" w:rsidRDefault="00000000">
      <w:pPr>
        <w:pStyle w:val="B1"/>
      </w:pPr>
      <w:r>
        <w:t>6.</w:t>
      </w:r>
      <w:r>
        <w:tab/>
        <w:t xml:space="preserve">The </w:t>
      </w:r>
      <w:r>
        <w:rPr>
          <w:i/>
          <w:iCs/>
        </w:rPr>
        <w:t>RRCReconfigurationComplete</w:t>
      </w:r>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000000">
      <w:pPr>
        <w:pStyle w:val="B1"/>
      </w:pPr>
      <w:r>
        <w:t>7.</w:t>
      </w:r>
      <w:r>
        <w:tab/>
        <w:t xml:space="preserve">The UE detaches from the source PSCell, applies the stored corresponding </w:t>
      </w:r>
      <w:proofErr w:type="gramStart"/>
      <w:r>
        <w:t>configuration</w:t>
      </w:r>
      <w:proofErr w:type="gramEnd"/>
      <w:r>
        <w:t xml:space="preserve"> and synchronises to the selected candidate PSCell.</w:t>
      </w:r>
    </w:p>
    <w:p w14:paraId="5D9327E3" w14:textId="77777777" w:rsidR="003F40AA" w:rsidRDefault="00000000">
      <w:pPr>
        <w:pStyle w:val="Heading2"/>
        <w:rPr>
          <w:lang w:eastAsia="zh-CN"/>
        </w:rPr>
      </w:pPr>
      <w:bookmarkStart w:id="337" w:name="_Toc139034647"/>
      <w:r>
        <w:rPr>
          <w:lang w:eastAsia="zh-CN"/>
        </w:rPr>
        <w:lastRenderedPageBreak/>
        <w:t>10.4</w:t>
      </w:r>
      <w:r>
        <w:rPr>
          <w:lang w:eastAsia="zh-CN"/>
        </w:rPr>
        <w:tab/>
        <w:t>Secondary Node Release (MN/SN initiated)</w:t>
      </w:r>
      <w:bookmarkEnd w:id="333"/>
      <w:bookmarkEnd w:id="334"/>
      <w:bookmarkEnd w:id="335"/>
      <w:bookmarkEnd w:id="336"/>
      <w:bookmarkEnd w:id="337"/>
    </w:p>
    <w:p w14:paraId="716E0D33" w14:textId="77777777" w:rsidR="003F40AA" w:rsidRDefault="00000000">
      <w:pPr>
        <w:pStyle w:val="Heading3"/>
      </w:pPr>
      <w:bookmarkStart w:id="338" w:name="_Toc29248364"/>
      <w:bookmarkStart w:id="339" w:name="_Toc37200951"/>
      <w:bookmarkStart w:id="340" w:name="_Toc46492817"/>
      <w:bookmarkStart w:id="341" w:name="_Toc52568343"/>
      <w:bookmarkStart w:id="342" w:name="_Toc139034648"/>
      <w:r>
        <w:t>10.4.1</w:t>
      </w:r>
      <w:r>
        <w:tab/>
        <w:t>EN-DC</w:t>
      </w:r>
      <w:bookmarkEnd w:id="338"/>
      <w:bookmarkEnd w:id="339"/>
      <w:bookmarkEnd w:id="340"/>
      <w:bookmarkEnd w:id="341"/>
      <w:bookmarkEnd w:id="342"/>
    </w:p>
    <w:p w14:paraId="25FD4049" w14:textId="77777777" w:rsidR="003F40AA" w:rsidRDefault="0000000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000000">
      <w:r>
        <w:t xml:space="preserve">In case of CPA or inter-SN CPC, this procedure may be initiated either by the MN or the </w:t>
      </w:r>
      <w:r>
        <w:rPr>
          <w:lang w:eastAsia="zh-CN"/>
        </w:rPr>
        <w:t xml:space="preserve">candidate </w:t>
      </w:r>
      <w:r>
        <w:t xml:space="preserve">SN, and it is used to cancel all the prepared PSCells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000000">
      <w:r>
        <w:t>It does not necessarily need to involve signalling towards the UE, e.g., in case of the RRC connection re-establishment due to Radio Link Failure in MN.</w:t>
      </w:r>
    </w:p>
    <w:p w14:paraId="56E0DC7F" w14:textId="77777777" w:rsidR="003F40AA" w:rsidRDefault="00000000">
      <w:pPr>
        <w:rPr>
          <w:b/>
        </w:rPr>
      </w:pPr>
      <w:r>
        <w:rPr>
          <w:b/>
        </w:rPr>
        <w:t>MN initiated SN Release</w:t>
      </w:r>
    </w:p>
    <w:p w14:paraId="0B77D180" w14:textId="77777777" w:rsidR="003F40AA" w:rsidRDefault="00000000">
      <w:pPr>
        <w:pStyle w:val="TH"/>
      </w:pPr>
      <w:r>
        <w:object w:dxaOrig="8640" w:dyaOrig="3341" w14:anchorId="3B3B860E">
          <v:shape id="_x0000_i1053" type="#_x0000_t75" style="width:6in;height:167.15pt" o:ole="">
            <v:imagedata r:id="rId76" o:title=""/>
          </v:shape>
          <o:OLEObject Type="Embed" ProgID="Visio.Drawing.11" ShapeID="_x0000_i1053" DrawAspect="Content" ObjectID="_1755604608" r:id="rId77"/>
        </w:object>
      </w:r>
    </w:p>
    <w:p w14:paraId="1234F84D" w14:textId="77777777" w:rsidR="003F40AA" w:rsidRDefault="00000000">
      <w:pPr>
        <w:pStyle w:val="TF"/>
      </w:pPr>
      <w:r>
        <w:t xml:space="preserve">Figure 10.4.1-1: SN Release procedure – MN </w:t>
      </w:r>
      <w:proofErr w:type="gramStart"/>
      <w:r>
        <w:t>initiated</w:t>
      </w:r>
      <w:proofErr w:type="gramEnd"/>
    </w:p>
    <w:p w14:paraId="15266F3A" w14:textId="77777777" w:rsidR="003F40AA" w:rsidRDefault="00000000">
      <w:r>
        <w:t>Figure 10.4.1-1 shows an example signalling flow for the MN initiated Secondary Node Release procedure when SN Release is confirmed by SN.</w:t>
      </w:r>
    </w:p>
    <w:p w14:paraId="7E85C1F5" w14:textId="77777777" w:rsidR="003F40AA" w:rsidRDefault="00000000">
      <w:pPr>
        <w:pStyle w:val="B1"/>
      </w:pPr>
      <w:r>
        <w:t>1.</w:t>
      </w:r>
      <w:r>
        <w:tab/>
        <w:t>The MN initiates the procedure by sending the</w:t>
      </w:r>
      <w:r>
        <w:rPr>
          <w:i/>
        </w:rPr>
        <w:t xml:space="preserve"> SgNB Release Request</w:t>
      </w:r>
      <w:r>
        <w:t xml:space="preserve"> message. If applicable, the MN provides data forwarding addresses to the SN.</w:t>
      </w:r>
    </w:p>
    <w:p w14:paraId="6C6ED58D" w14:textId="77777777" w:rsidR="003F40AA" w:rsidRDefault="00000000">
      <w:pPr>
        <w:ind w:left="568" w:hanging="284"/>
      </w:pPr>
      <w:r>
        <w:t>2.</w:t>
      </w:r>
      <w:r>
        <w:tab/>
        <w:t xml:space="preserve">The SN confirms SN Release by sending the </w:t>
      </w:r>
      <w:r>
        <w:rPr>
          <w:i/>
        </w:rPr>
        <w:t>SgNB Release Request Acknowledge</w:t>
      </w:r>
      <w:r>
        <w:t xml:space="preserve"> message. If appropriate, the SN may reject SN Release, </w:t>
      </w:r>
      <w:proofErr w:type="gramStart"/>
      <w:r>
        <w:t>e.g.</w:t>
      </w:r>
      <w:proofErr w:type="gramEnd"/>
      <w:r>
        <w:t xml:space="preserve"> if the SN change procedure is triggered by the SN.</w:t>
      </w:r>
    </w:p>
    <w:p w14:paraId="730384AC" w14:textId="77777777" w:rsidR="003F40AA" w:rsidRDefault="00000000">
      <w:pPr>
        <w:pStyle w:val="NO"/>
      </w:pPr>
      <w:r>
        <w:t>NOTE 0:</w:t>
      </w:r>
      <w:r>
        <w:tab/>
        <w:t xml:space="preserve">If CPA or inter-SN CPC is configured, upon reception of the </w:t>
      </w:r>
      <w:r>
        <w:rPr>
          <w:i/>
        </w:rPr>
        <w:t>SgNB Release Request Acknowledge</w:t>
      </w:r>
      <w:r>
        <w:t xml:space="preserve"> message the MN cancels all CPAC with the target candidate SN(s).</w:t>
      </w:r>
    </w:p>
    <w:p w14:paraId="69059D76" w14:textId="77777777" w:rsidR="003F40AA" w:rsidRDefault="00000000">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1776B620" w14:textId="77777777" w:rsidR="003F40AA" w:rsidRDefault="0000000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00000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000000">
      <w:pPr>
        <w:pStyle w:val="B1"/>
      </w:pPr>
      <w:r>
        <w:t>6.</w:t>
      </w:r>
      <w:r>
        <w:tab/>
        <w:t>Data forwarding from the SN to the MN may start.</w:t>
      </w:r>
    </w:p>
    <w:p w14:paraId="4462BEAE" w14:textId="77777777" w:rsidR="003F40AA" w:rsidRDefault="00000000">
      <w:pPr>
        <w:pStyle w:val="B1"/>
        <w:rPr>
          <w:rFonts w:eastAsia="Helvetica 45 Light"/>
        </w:rPr>
      </w:pPr>
      <w:r>
        <w:rPr>
          <w:rFonts w:eastAsia="Helvetica 45 Light"/>
        </w:rPr>
        <w:t>7.</w:t>
      </w:r>
      <w:r>
        <w:rPr>
          <w:rFonts w:eastAsia="Helvetica 45 Light"/>
        </w:rPr>
        <w:tab/>
      </w:r>
      <w:bookmarkStart w:id="343"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43"/>
    </w:p>
    <w:p w14:paraId="1B39F3CD" w14:textId="77777777" w:rsidR="003F40AA" w:rsidRDefault="00000000">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000000">
      <w:pPr>
        <w:pStyle w:val="B1"/>
      </w:pPr>
      <w:r>
        <w:t>8.</w:t>
      </w:r>
      <w:r>
        <w:tab/>
        <w:t>If applicable, the path update procedure is initiated.</w:t>
      </w:r>
    </w:p>
    <w:p w14:paraId="65381DFC" w14:textId="77777777" w:rsidR="003F40AA" w:rsidRDefault="00000000">
      <w:pPr>
        <w:pStyle w:val="B1"/>
      </w:pPr>
      <w:r>
        <w:lastRenderedPageBreak/>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000000">
      <w:pPr>
        <w:rPr>
          <w:b/>
        </w:rPr>
      </w:pPr>
      <w:r>
        <w:rPr>
          <w:b/>
        </w:rPr>
        <w:t>SN initiated SN Release</w:t>
      </w:r>
    </w:p>
    <w:p w14:paraId="0DD66101" w14:textId="77777777" w:rsidR="003F40AA" w:rsidRDefault="00000000">
      <w:pPr>
        <w:pStyle w:val="TH"/>
      </w:pPr>
      <w:r>
        <w:object w:dxaOrig="8640" w:dyaOrig="3468" w14:anchorId="56E520AB">
          <v:shape id="_x0000_i1054" type="#_x0000_t75" style="width:6in;height:173.45pt" o:ole="">
            <v:imagedata r:id="rId78" o:title=""/>
          </v:shape>
          <o:OLEObject Type="Embed" ProgID="Visio.Drawing.11" ShapeID="_x0000_i1054" DrawAspect="Content" ObjectID="_1755604609" r:id="rId79"/>
        </w:object>
      </w:r>
    </w:p>
    <w:p w14:paraId="74791811" w14:textId="77777777" w:rsidR="003F40AA" w:rsidRDefault="00000000">
      <w:pPr>
        <w:pStyle w:val="TF"/>
      </w:pPr>
      <w:r>
        <w:t xml:space="preserve">Figure 10.4.1-2: SN Release procedure – SN </w:t>
      </w:r>
      <w:proofErr w:type="gramStart"/>
      <w:r>
        <w:t>initiated</w:t>
      </w:r>
      <w:proofErr w:type="gramEnd"/>
    </w:p>
    <w:p w14:paraId="649D2FD9" w14:textId="77777777" w:rsidR="003F40AA" w:rsidRDefault="00000000">
      <w:r>
        <w:t>Figure 10.4.1-2 shows an example signalling flow for the SN initiated Secondary Node Release procedure.</w:t>
      </w:r>
    </w:p>
    <w:p w14:paraId="7D41726B" w14:textId="77777777" w:rsidR="003F40AA" w:rsidRDefault="00000000">
      <w:pPr>
        <w:pStyle w:val="B1"/>
      </w:pPr>
      <w:r>
        <w:t>1.</w:t>
      </w:r>
      <w:r>
        <w:tab/>
        <w:t xml:space="preserve">The SN initiates the procedure by sending the </w:t>
      </w:r>
      <w:r>
        <w:rPr>
          <w:i/>
        </w:rPr>
        <w:t>SgNB Release Required</w:t>
      </w:r>
      <w:r>
        <w:t xml:space="preserve"> message which may contain inter-node message to support delta configuration.</w:t>
      </w:r>
    </w:p>
    <w:p w14:paraId="52CF63DD" w14:textId="77777777" w:rsidR="003F40AA" w:rsidRDefault="00000000">
      <w:pPr>
        <w:ind w:left="568" w:hanging="284"/>
      </w:pPr>
      <w:r>
        <w:t>2.</w:t>
      </w:r>
      <w:r>
        <w:tab/>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14:paraId="7936EBD3" w14:textId="77777777" w:rsidR="003F40AA" w:rsidRDefault="00000000">
      <w:pPr>
        <w:pStyle w:val="NO"/>
      </w:pPr>
      <w:r>
        <w:t>NOTE 2a:</w:t>
      </w:r>
      <w:r>
        <w:tab/>
        <w:t xml:space="preserve">If CPA or inter-SN CPC is configured, upon reception of the </w:t>
      </w:r>
      <w:r>
        <w:rPr>
          <w:i/>
        </w:rPr>
        <w:t xml:space="preserve">SgNB Release Required </w:t>
      </w:r>
      <w:r>
        <w:t>message the MN cancels all CPAC with the target candidate SN(s).</w:t>
      </w:r>
    </w:p>
    <w:p w14:paraId="4B01F5FD" w14:textId="77777777" w:rsidR="003F40AA" w:rsidRDefault="00000000">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2546B9F6" w14:textId="77777777" w:rsidR="003F40AA" w:rsidRDefault="0000000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00000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000000">
      <w:pPr>
        <w:pStyle w:val="B1"/>
      </w:pPr>
      <w:r>
        <w:t>6.</w:t>
      </w:r>
      <w:r>
        <w:tab/>
        <w:t>Data forwarding from the SN to the MN may start.</w:t>
      </w:r>
    </w:p>
    <w:p w14:paraId="2997F627" w14:textId="77777777" w:rsidR="003F40AA"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00000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000000">
      <w:pPr>
        <w:pStyle w:val="B1"/>
      </w:pPr>
      <w:r>
        <w:t>8.</w:t>
      </w:r>
      <w:r>
        <w:tab/>
        <w:t>If applicable, the path update procedure is initiated.</w:t>
      </w:r>
    </w:p>
    <w:p w14:paraId="4BAC28C1" w14:textId="77777777" w:rsidR="003F40AA" w:rsidRDefault="0000000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000000">
      <w:pPr>
        <w:pStyle w:val="Heading3"/>
        <w:rPr>
          <w:lang w:eastAsia="zh-CN"/>
        </w:rPr>
      </w:pPr>
      <w:bookmarkStart w:id="344" w:name="_Toc46492818"/>
      <w:bookmarkStart w:id="345" w:name="_Toc139034649"/>
      <w:bookmarkStart w:id="346" w:name="_Toc29248365"/>
      <w:bookmarkStart w:id="347" w:name="_Toc52568344"/>
      <w:bookmarkStart w:id="348" w:name="_Toc37200952"/>
      <w:r>
        <w:rPr>
          <w:lang w:eastAsia="zh-CN"/>
        </w:rPr>
        <w:t>10.4.2</w:t>
      </w:r>
      <w:r>
        <w:rPr>
          <w:lang w:eastAsia="zh-CN"/>
        </w:rPr>
        <w:tab/>
        <w:t>MR-DC with 5GC</w:t>
      </w:r>
      <w:bookmarkEnd w:id="344"/>
      <w:bookmarkEnd w:id="345"/>
      <w:bookmarkEnd w:id="346"/>
      <w:bookmarkEnd w:id="347"/>
      <w:bookmarkEnd w:id="348"/>
    </w:p>
    <w:p w14:paraId="080D3E4A" w14:textId="77777777" w:rsidR="003F40AA" w:rsidRDefault="0000000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000000">
      <w:r>
        <w:lastRenderedPageBreak/>
        <w:t xml:space="preserve">In case of CPA or inter-SN CPC, this procedure may be initiated either by the MN or the </w:t>
      </w:r>
      <w:r>
        <w:rPr>
          <w:lang w:eastAsia="zh-CN"/>
        </w:rPr>
        <w:t xml:space="preserve">candidate </w:t>
      </w:r>
      <w:r>
        <w:t xml:space="preserve">SN, and it is used to cancel all the prepared PSCells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00000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000000">
      <w:pPr>
        <w:pStyle w:val="TH"/>
      </w:pPr>
      <w:r>
        <w:object w:dxaOrig="8640" w:dyaOrig="3779" w14:anchorId="4EC428CA">
          <v:shape id="_x0000_i1055" type="#_x0000_t75" style="width:6in;height:189.1pt" o:ole="">
            <v:imagedata r:id="rId80" o:title=""/>
            <o:lock v:ext="edit" aspectratio="f"/>
          </v:shape>
          <o:OLEObject Type="Embed" ProgID="Visio.Drawing.11" ShapeID="_x0000_i1055" DrawAspect="Content" ObjectID="_1755604610" r:id="rId81"/>
        </w:object>
      </w:r>
    </w:p>
    <w:p w14:paraId="60F3923E" w14:textId="77777777" w:rsidR="003F40AA" w:rsidRDefault="00000000">
      <w:pPr>
        <w:pStyle w:val="TF"/>
      </w:pPr>
      <w:r>
        <w:t xml:space="preserve">Figure 10.4.2-1: SN release procedure - MN </w:t>
      </w:r>
      <w:proofErr w:type="gramStart"/>
      <w:r>
        <w:t>initiated</w:t>
      </w:r>
      <w:proofErr w:type="gramEnd"/>
    </w:p>
    <w:p w14:paraId="7B3E2ECF" w14:textId="77777777" w:rsidR="003F40AA" w:rsidRDefault="0000000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00000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00000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00000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000000">
      <w:pPr>
        <w:pStyle w:val="B1"/>
      </w:pPr>
      <w:r>
        <w:t>2a.</w:t>
      </w:r>
      <w:r>
        <w:tab/>
        <w:t>When applicable, the MN provides forwarding address information to the SN.</w:t>
      </w:r>
    </w:p>
    <w:p w14:paraId="729A7E5B" w14:textId="77777777" w:rsidR="003F40AA" w:rsidRDefault="00000000">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2BEE53E8" w14:textId="77777777" w:rsidR="003F40AA"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00000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00000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00000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00000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00000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00000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000000">
      <w:pPr>
        <w:pStyle w:val="TH"/>
        <w:rPr>
          <w:lang w:eastAsia="zh-CN"/>
        </w:rPr>
      </w:pPr>
      <w:r>
        <w:object w:dxaOrig="8640" w:dyaOrig="3468" w14:anchorId="20BD9EB4">
          <v:shape id="_x0000_i1056" type="#_x0000_t75" style="width:6in;height:173.45pt" o:ole="">
            <v:imagedata r:id="rId82" o:title=""/>
          </v:shape>
          <o:OLEObject Type="Embed" ProgID="Visio.Drawing.11" ShapeID="_x0000_i1056" DrawAspect="Content" ObjectID="_1755604611" r:id="rId83"/>
        </w:object>
      </w:r>
    </w:p>
    <w:p w14:paraId="7463D540" w14:textId="77777777" w:rsidR="003F40AA" w:rsidRDefault="00000000">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34F900C5" w14:textId="77777777" w:rsidR="003F40AA" w:rsidRDefault="0000000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00000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00000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00000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00000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00000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00000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00000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00000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00000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000000">
      <w:pPr>
        <w:pStyle w:val="Heading2"/>
        <w:rPr>
          <w:lang w:eastAsia="zh-CN"/>
        </w:rPr>
      </w:pPr>
      <w:bookmarkStart w:id="349" w:name="_Toc139034650"/>
      <w:bookmarkStart w:id="350" w:name="_Toc37200953"/>
      <w:bookmarkStart w:id="351" w:name="_Toc29248366"/>
      <w:bookmarkStart w:id="352" w:name="_Toc46492819"/>
      <w:bookmarkStart w:id="353" w:name="_Toc52568345"/>
      <w:r>
        <w:rPr>
          <w:lang w:eastAsia="zh-CN"/>
        </w:rPr>
        <w:t>10.5</w:t>
      </w:r>
      <w:r>
        <w:rPr>
          <w:lang w:eastAsia="zh-CN"/>
        </w:rPr>
        <w:tab/>
        <w:t>Secondary Node Change (MN/SN initiated)</w:t>
      </w:r>
      <w:bookmarkEnd w:id="349"/>
      <w:bookmarkEnd w:id="350"/>
      <w:bookmarkEnd w:id="351"/>
      <w:bookmarkEnd w:id="352"/>
      <w:bookmarkEnd w:id="353"/>
    </w:p>
    <w:p w14:paraId="0900327F" w14:textId="77777777" w:rsidR="003F40AA" w:rsidRDefault="00000000">
      <w:pPr>
        <w:pStyle w:val="Heading3"/>
      </w:pPr>
      <w:bookmarkStart w:id="354" w:name="_Toc46492820"/>
      <w:bookmarkStart w:id="355" w:name="_Toc29248367"/>
      <w:bookmarkStart w:id="356" w:name="_Toc139034651"/>
      <w:bookmarkStart w:id="357" w:name="_Toc37200954"/>
      <w:bookmarkStart w:id="358" w:name="_Toc52568346"/>
      <w:r>
        <w:t>10.5.1</w:t>
      </w:r>
      <w:r>
        <w:tab/>
        <w:t>EN-DC</w:t>
      </w:r>
      <w:bookmarkEnd w:id="354"/>
      <w:bookmarkEnd w:id="355"/>
      <w:bookmarkEnd w:id="356"/>
      <w:bookmarkEnd w:id="357"/>
      <w:bookmarkEnd w:id="358"/>
    </w:p>
    <w:p w14:paraId="679DE9BB" w14:textId="77777777" w:rsidR="003F40AA" w:rsidRDefault="0000000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000000">
      <w:pPr>
        <w:pStyle w:val="NO"/>
      </w:pPr>
      <w:r>
        <w:lastRenderedPageBreak/>
        <w:t>NOTE 1:</w:t>
      </w:r>
      <w:r>
        <w:tab/>
        <w:t>Inter-RAT SN change procedure with single RRC reconfiguration is not supported in this version of the protocol (</w:t>
      </w:r>
      <w:proofErr w:type="gramStart"/>
      <w:r>
        <w:t>i.e.</w:t>
      </w:r>
      <w:proofErr w:type="gramEnd"/>
      <w:r>
        <w:t xml:space="preserve"> no transition from EN-DC to DC).</w:t>
      </w:r>
    </w:p>
    <w:p w14:paraId="55967E21" w14:textId="77777777" w:rsidR="003F40AA" w:rsidRDefault="0000000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000000">
      <w:pPr>
        <w:rPr>
          <w:b/>
        </w:rPr>
      </w:pPr>
      <w:r>
        <w:rPr>
          <w:b/>
        </w:rPr>
        <w:t>MN initiated SN Change</w:t>
      </w:r>
    </w:p>
    <w:p w14:paraId="664D342B" w14:textId="77777777" w:rsidR="003F40AA" w:rsidRDefault="00000000">
      <w:pPr>
        <w:pStyle w:val="TH"/>
      </w:pPr>
      <w:r>
        <w:object w:dxaOrig="8628" w:dyaOrig="5000" w14:anchorId="4347785B">
          <v:shape id="_x0000_i1057" type="#_x0000_t75" style="width:431.35pt;height:250.45pt" o:ole="">
            <v:imagedata r:id="rId84" o:title=""/>
          </v:shape>
          <o:OLEObject Type="Embed" ProgID="Visio.Drawing.11" ShapeID="_x0000_i1057" DrawAspect="Content" ObjectID="_1755604612" r:id="rId85"/>
        </w:object>
      </w:r>
    </w:p>
    <w:p w14:paraId="7F0E62B1" w14:textId="77777777" w:rsidR="003F40AA" w:rsidRDefault="00000000">
      <w:pPr>
        <w:pStyle w:val="TF"/>
      </w:pPr>
      <w:r>
        <w:t xml:space="preserve">Figure 10.5.1-1: SN Change – MN </w:t>
      </w:r>
      <w:proofErr w:type="gramStart"/>
      <w:r>
        <w:t>initiated</w:t>
      </w:r>
      <w:proofErr w:type="gramEnd"/>
    </w:p>
    <w:p w14:paraId="65ED199C" w14:textId="77777777" w:rsidR="003F40AA" w:rsidRDefault="00000000">
      <w:r>
        <w:t>Figure 10.5.1-1 shows an example signalling flow for the MN initiated Secondary Node Change:</w:t>
      </w:r>
    </w:p>
    <w:p w14:paraId="53FC5282" w14:textId="77777777" w:rsidR="003F40AA" w:rsidRDefault="00000000">
      <w:pPr>
        <w:pStyle w:val="B1"/>
      </w:pPr>
      <w:r>
        <w:t>1/2.</w:t>
      </w:r>
      <w: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000000">
      <w:pPr>
        <w:pStyle w:val="NO"/>
      </w:pPr>
      <w:r>
        <w:t>NOTE 2:</w:t>
      </w:r>
      <w:r>
        <w:tab/>
        <w:t>The MN may trigger the MN-initiated SN Modification procedure (to the source SN) to retrieve the current SCG configuration before step 1.</w:t>
      </w:r>
    </w:p>
    <w:p w14:paraId="2A603D5C" w14:textId="77777777" w:rsidR="003F40AA" w:rsidRDefault="0000000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00000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14:paraId="38509468" w14:textId="77777777" w:rsidR="003F40AA" w:rsidRDefault="00000000">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065A398B" w14:textId="77777777" w:rsidR="003F40AA" w:rsidRDefault="00000000">
      <w:pPr>
        <w:pStyle w:val="B1"/>
      </w:pPr>
      <w:r>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14:paraId="4E5E4237" w14:textId="77777777" w:rsidR="003F40AA" w:rsidRDefault="00000000">
      <w:pPr>
        <w:pStyle w:val="B1"/>
      </w:pPr>
      <w:r>
        <w:lastRenderedPageBreak/>
        <w:t>7.</w:t>
      </w:r>
      <w:r>
        <w:tab/>
        <w:t>If configured with bearers requiring SCG radio resources, the UE synchronizes to the target SN.</w:t>
      </w:r>
    </w:p>
    <w:p w14:paraId="111F2514" w14:textId="77777777" w:rsidR="003F40AA" w:rsidRDefault="0000000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00000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14:paraId="51BFE2A8" w14:textId="77777777" w:rsidR="003F40AA" w:rsidRDefault="0000000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00000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000000">
      <w:pPr>
        <w:pStyle w:val="B1"/>
      </w:pPr>
      <w:r>
        <w:t>11-15.</w:t>
      </w:r>
      <w:r>
        <w:tab/>
        <w:t>If applicable, a path update is triggered by the MN.</w:t>
      </w:r>
    </w:p>
    <w:p w14:paraId="0227AB29" w14:textId="77777777" w:rsidR="003F40AA" w:rsidRDefault="0000000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000000">
      <w:pPr>
        <w:rPr>
          <w:b/>
        </w:rPr>
      </w:pPr>
      <w:r>
        <w:rPr>
          <w:b/>
        </w:rPr>
        <w:t>SN initiated SN Change</w:t>
      </w:r>
    </w:p>
    <w:p w14:paraId="4AFAB99C" w14:textId="77777777" w:rsidR="003F40AA" w:rsidRDefault="00000000">
      <w:pPr>
        <w:pStyle w:val="TH"/>
      </w:pPr>
      <w:r>
        <w:object w:dxaOrig="8732" w:dyaOrig="5011" w14:anchorId="0C6F5331">
          <v:shape id="_x0000_i1058" type="#_x0000_t75" style="width:436.4pt;height:250.45pt" o:ole="">
            <v:imagedata r:id="rId86" o:title=""/>
          </v:shape>
          <o:OLEObject Type="Embed" ProgID="Visio.Drawing.11" ShapeID="_x0000_i1058" DrawAspect="Content" ObjectID="_1755604613" r:id="rId87"/>
        </w:object>
      </w:r>
    </w:p>
    <w:p w14:paraId="4D2EEE44" w14:textId="77777777" w:rsidR="003F40AA" w:rsidRDefault="00000000">
      <w:pPr>
        <w:pStyle w:val="TF"/>
      </w:pPr>
      <w:r>
        <w:t xml:space="preserve">Figure 10.5.1-2: SN Change – SN </w:t>
      </w:r>
      <w:proofErr w:type="gramStart"/>
      <w:r>
        <w:t>initiated</w:t>
      </w:r>
      <w:proofErr w:type="gramEnd"/>
    </w:p>
    <w:p w14:paraId="1C777515" w14:textId="77777777" w:rsidR="003F40AA" w:rsidRDefault="00000000">
      <w:r>
        <w:t>Figure 10.5.1-2 shows an example signalling flow for the Secondary Node Change initiated by the SN:</w:t>
      </w:r>
    </w:p>
    <w:p w14:paraId="2DD359F5" w14:textId="77777777" w:rsidR="003F40AA" w:rsidRDefault="00000000">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14:paraId="202ECFBE" w14:textId="77777777" w:rsidR="003F40AA" w:rsidRDefault="00000000">
      <w:pPr>
        <w:pStyle w:val="B1"/>
      </w:pPr>
      <w:r>
        <w:t>2/3.</w:t>
      </w:r>
      <w: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00000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000000">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w:t>
      </w:r>
      <w:r>
        <w:lastRenderedPageBreak/>
        <w:t>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5EC00D00" w14:textId="77777777" w:rsidR="003F40AA" w:rsidRDefault="0000000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14:paraId="08BFAE31" w14:textId="77777777" w:rsidR="003F40AA" w:rsidRDefault="00000000">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14:paraId="3C8A4493" w14:textId="77777777" w:rsidR="003F40AA" w:rsidRDefault="00000000">
      <w:pPr>
        <w:pStyle w:val="B1"/>
      </w:pPr>
      <w:r>
        <w:t>8.</w:t>
      </w:r>
      <w:r>
        <w:tab/>
        <w:t>The UE synchronizes to the target SN.</w:t>
      </w:r>
    </w:p>
    <w:p w14:paraId="1F758CC7" w14:textId="77777777" w:rsidR="003F40AA" w:rsidRDefault="0000000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00000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14:paraId="3A82C2E9" w14:textId="77777777" w:rsidR="003F40AA" w:rsidRDefault="0000000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00000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4820079E" w14:textId="77777777" w:rsidR="003F40AA" w:rsidRDefault="00000000">
      <w:pPr>
        <w:pStyle w:val="B1"/>
      </w:pPr>
      <w:r>
        <w:t>12-16.</w:t>
      </w:r>
      <w:r>
        <w:tab/>
        <w:t>If applicable, a path update is triggered by the MN.</w:t>
      </w:r>
    </w:p>
    <w:p w14:paraId="0FD11EFB" w14:textId="77777777" w:rsidR="003F40AA" w:rsidRDefault="0000000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000000">
      <w:pPr>
        <w:rPr>
          <w:rFonts w:eastAsiaTheme="minorEastAsia"/>
          <w:b/>
          <w:lang w:eastAsia="zh-CN"/>
        </w:rPr>
      </w:pPr>
      <w:r>
        <w:rPr>
          <w:b/>
        </w:rPr>
        <w:t>MN initiated conditional SN Change</w:t>
      </w:r>
    </w:p>
    <w:p w14:paraId="22B8392F" w14:textId="77777777" w:rsidR="003F40AA" w:rsidRDefault="00000000">
      <w:pPr>
        <w:rPr>
          <w:rFonts w:eastAsiaTheme="minorEastAsia"/>
          <w:lang w:eastAsia="zh-CN"/>
        </w:rPr>
      </w:pPr>
      <w:r>
        <w:t>The MN initiated conditional inter-SN change procedure is used for inter-SN CPC configuration and inter-SN CPC execution.</w:t>
      </w:r>
    </w:p>
    <w:p w14:paraId="10768144" w14:textId="77777777" w:rsidR="003F40AA" w:rsidRDefault="00000000">
      <w:pPr>
        <w:pStyle w:val="TH"/>
        <w:rPr>
          <w:rFonts w:eastAsiaTheme="minorEastAsia"/>
          <w:lang w:eastAsia="zh-CN"/>
        </w:rPr>
      </w:pPr>
      <w:r>
        <w:rPr>
          <w:rFonts w:ascii="Calibri" w:hAnsi="Calibri" w:cs="Calibri"/>
        </w:rPr>
        <w:object w:dxaOrig="9631" w:dyaOrig="6509" w14:anchorId="2FD0656C">
          <v:shape id="_x0000_i1059" type="#_x0000_t75" style="width:481.45pt;height:325.55pt" o:ole="">
            <v:imagedata r:id="rId88" o:title=""/>
            <o:lock v:ext="edit" aspectratio="f"/>
          </v:shape>
          <o:OLEObject Type="Embed" ProgID="Visio.Drawing.15" ShapeID="_x0000_i1059" DrawAspect="Content" ObjectID="_1755604614" r:id="rId89"/>
        </w:object>
      </w:r>
    </w:p>
    <w:p w14:paraId="0375C456" w14:textId="77777777" w:rsidR="003F40AA" w:rsidRDefault="00000000">
      <w:pPr>
        <w:pStyle w:val="TF"/>
      </w:pPr>
      <w:r>
        <w:t>Figure 10.5.1-</w:t>
      </w:r>
      <w:r>
        <w:rPr>
          <w:lang w:eastAsia="zh-CN"/>
        </w:rPr>
        <w:t>3</w:t>
      </w:r>
      <w:r>
        <w:t xml:space="preserve">: Conditional SN Change – MN </w:t>
      </w:r>
      <w:proofErr w:type="gramStart"/>
      <w:r>
        <w:t>initiated</w:t>
      </w:r>
      <w:proofErr w:type="gramEnd"/>
    </w:p>
    <w:p w14:paraId="57F9DB5A" w14:textId="77777777" w:rsidR="003F40AA" w:rsidRDefault="0000000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00000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SgNB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w:t>
      </w:r>
      <w:proofErr w:type="gramStart"/>
      <w:r>
        <w:t xml:space="preserve">), </w:t>
      </w:r>
      <w:r>
        <w:rPr>
          <w:rFonts w:eastAsia="等线"/>
          <w:lang w:eastAsia="zh-CN"/>
        </w:rPr>
        <w:t>and</w:t>
      </w:r>
      <w:proofErr w:type="gramEnd"/>
      <w:r>
        <w:rPr>
          <w:rFonts w:eastAsia="等线"/>
          <w:lang w:eastAsia="zh-CN"/>
        </w:rPr>
        <w:t xml:space="preserve"> </w:t>
      </w:r>
      <w:r>
        <w:t>provides the upper limit for the number of PSCells</w:t>
      </w:r>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PSCell(s) to prepare (considering the maximum number indicated by the MN) and, for each prepared PSCell, the </w:t>
      </w:r>
      <w:r>
        <w:rPr>
          <w:lang w:eastAsia="zh-CN"/>
        </w:rPr>
        <w:t xml:space="preserve">candidate </w:t>
      </w:r>
      <w:r>
        <w:t>SN decides other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xml:space="preserve"> contained in the </w:t>
      </w:r>
      <w:r>
        <w:rPr>
          <w:i/>
          <w:iCs/>
        </w:rPr>
        <w:t>SgNB Addition Request Acknowledge</w:t>
      </w:r>
      <w:r>
        <w:t xml:space="preserve"> message with the prepared PSCell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w:t>
      </w:r>
    </w:p>
    <w:p w14:paraId="4BF66312" w14:textId="77777777" w:rsidR="003F40AA" w:rsidRDefault="0000000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00000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000000">
      <w:pPr>
        <w:pStyle w:val="B1"/>
        <w:rPr>
          <w:lang w:eastAsia="zh-CN"/>
        </w:rPr>
      </w:pPr>
      <w:r>
        <w:rPr>
          <w:rFonts w:eastAsia="等线"/>
          <w:lang w:eastAsia="zh-CN"/>
        </w:rPr>
        <w:t>3</w:t>
      </w:r>
      <w:r>
        <w:t>.</w:t>
      </w:r>
      <w:r>
        <w:rPr>
          <w:rFonts w:eastAsiaTheme="minorEastAsia"/>
          <w:lang w:eastAsia="zh-CN"/>
        </w:rPr>
        <w:tab/>
      </w:r>
      <w:r>
        <w:t xml:space="preserve">The MN sends to the UE an </w:t>
      </w:r>
      <w:r>
        <w:rPr>
          <w:i/>
        </w:rPr>
        <w:t>RRCConnectionReconfiguration</w:t>
      </w:r>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r>
        <w:rPr>
          <w:i/>
        </w:rPr>
        <w:t>RRCConnectionR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 xml:space="preserve">RRCConnectionReconfiguration* </w:t>
      </w:r>
      <w:r>
        <w:t xml:space="preserve">messag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r>
        <w:rPr>
          <w:i/>
        </w:rPr>
        <w:t>RRCConnectionReconfiguration</w:t>
      </w:r>
      <w:r>
        <w:t xml:space="preserve"> message </w:t>
      </w:r>
      <w:r>
        <w:rPr>
          <w:lang w:eastAsia="zh-CN"/>
        </w:rPr>
        <w:t>can also include an updated MCG configuration, e.g., to configure the required conditional measurements.</w:t>
      </w:r>
    </w:p>
    <w:p w14:paraId="0A39C695" w14:textId="77777777" w:rsidR="003F40AA" w:rsidRDefault="00000000">
      <w:pPr>
        <w:pStyle w:val="B1"/>
        <w:rPr>
          <w:rFonts w:eastAsiaTheme="minorEastAsia"/>
          <w:lang w:eastAsia="zh-CN"/>
        </w:rPr>
      </w:pPr>
      <w:r>
        <w:rPr>
          <w:lang w:eastAsia="zh-CN"/>
        </w:rPr>
        <w:t>4.</w:t>
      </w:r>
      <w:r>
        <w:rPr>
          <w:lang w:eastAsia="zh-CN"/>
        </w:rPr>
        <w:tab/>
        <w:t>T</w:t>
      </w:r>
      <w:r>
        <w:t xml:space="preserve">he UE applies the </w:t>
      </w:r>
      <w:r>
        <w:rPr>
          <w:i/>
        </w:rPr>
        <w:t>RRCConnectionReconfiguration</w:t>
      </w:r>
      <w:r>
        <w:rPr>
          <w:i/>
          <w:lang w:eastAsia="zh-CN"/>
        </w:rPr>
        <w:t xml:space="preserve"> </w:t>
      </w:r>
      <w:r>
        <w:rPr>
          <w:iCs/>
          <w:lang w:eastAsia="zh-CN"/>
        </w:rPr>
        <w:t>message received in step 3</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r>
        <w:rPr>
          <w:i/>
        </w:rPr>
        <w:t>RRCConnectionReconfigurationComplete</w:t>
      </w:r>
      <w:r>
        <w:t xml:space="preserve"> message. In case the UE is unable to </w:t>
      </w:r>
      <w:r>
        <w:lastRenderedPageBreak/>
        <w:t xml:space="preserve">comply with (part of) the configuration included in the </w:t>
      </w:r>
      <w:r>
        <w:rPr>
          <w:i/>
        </w:rPr>
        <w:t>RRCConnectionReconfiguration</w:t>
      </w:r>
      <w:r>
        <w:t xml:space="preserve"> message, it performs the reconfiguration failure procedure.</w:t>
      </w:r>
    </w:p>
    <w:p w14:paraId="6583F680" w14:textId="77777777" w:rsidR="003F40AA" w:rsidRDefault="00000000">
      <w:pPr>
        <w:pStyle w:val="B1"/>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00000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00000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00000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rPr>
          <w:i/>
          <w:lang w:eastAsia="zh-CN"/>
        </w:rPr>
        <w:t>*</w:t>
      </w:r>
      <w:r>
        <w:t xml:space="preserve"> message, including an NR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714B47AB" w14:textId="77777777" w:rsidR="003F40AA" w:rsidRDefault="00000000">
      <w:pPr>
        <w:pStyle w:val="B1"/>
        <w:rPr>
          <w:lang w:eastAsia="zh-CN"/>
        </w:rPr>
      </w:pPr>
      <w:r>
        <w:rPr>
          <w:lang w:eastAsia="zh-CN"/>
        </w:rPr>
        <w:t>6a-6b.</w:t>
      </w:r>
      <w:r>
        <w:rPr>
          <w:lang w:eastAsia="zh-CN"/>
        </w:rPr>
        <w:tab/>
        <w:t xml:space="preserve">The MN triggers the MeNB initiated SgNB Release procedure to inform the source SN to stop providing user data to the UE, and, if applicable, the address of the SN </w:t>
      </w:r>
      <w:r>
        <w:t>of the selected candidate PSCell</w:t>
      </w:r>
      <w:r>
        <w:rPr>
          <w:lang w:eastAsia="zh-CN"/>
        </w:rPr>
        <w:t xml:space="preserve"> to start data forwarding.</w:t>
      </w:r>
    </w:p>
    <w:p w14:paraId="70094C60" w14:textId="77777777" w:rsidR="003F40AA" w:rsidRDefault="00000000">
      <w:pPr>
        <w:pStyle w:val="B1"/>
      </w:pPr>
      <w:r>
        <w:rPr>
          <w:lang w:eastAsia="zh-CN"/>
        </w:rPr>
        <w:t>7a-7c</w:t>
      </w:r>
      <w:r>
        <w:t>.</w:t>
      </w:r>
      <w:r>
        <w:rPr>
          <w:rFonts w:eastAsiaTheme="minorEastAsia"/>
          <w:lang w:eastAsia="zh-CN"/>
        </w:rPr>
        <w:tab/>
      </w:r>
      <w:r>
        <w:t>If the RRC connection reconfiguration procedure was successful, the MN informs the SN of the selected candidate PSCell</w:t>
      </w:r>
      <w:r>
        <w:rPr>
          <w:lang w:eastAsia="zh-CN"/>
        </w:rPr>
        <w:t xml:space="preserve"> via </w:t>
      </w:r>
      <w:r>
        <w:rPr>
          <w:i/>
          <w:lang w:eastAsia="zh-CN"/>
        </w:rPr>
        <w:t>SgNB Reconfiguration Complete</w:t>
      </w:r>
      <w:r>
        <w:rPr>
          <w:lang w:eastAsia="zh-CN"/>
        </w:rPr>
        <w:t xml:space="preserve"> message,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2FC3F663" w14:textId="77777777" w:rsidR="003F40AA" w:rsidRDefault="00000000">
      <w:pPr>
        <w:pStyle w:val="B1"/>
      </w:pPr>
      <w:r>
        <w:rPr>
          <w:lang w:eastAsia="zh-CN"/>
        </w:rPr>
        <w:t>8</w:t>
      </w:r>
      <w:r>
        <w:t>.</w:t>
      </w:r>
      <w:r>
        <w:rPr>
          <w:rFonts w:eastAsiaTheme="minorEastAsia"/>
          <w:lang w:eastAsia="zh-CN"/>
        </w:rPr>
        <w:tab/>
      </w:r>
      <w:r>
        <w:rPr>
          <w:lang w:eastAsia="zh-CN"/>
        </w:rPr>
        <w:t>The</w:t>
      </w:r>
      <w:r>
        <w:t xml:space="preserve"> UE synchronizes to the </w:t>
      </w:r>
      <w:r>
        <w:rPr>
          <w:lang w:eastAsia="zh-CN"/>
        </w:rPr>
        <w:t xml:space="preserve">PSCell </w:t>
      </w:r>
      <w:r>
        <w:t xml:space="preserve">indicated in the </w:t>
      </w:r>
      <w:r>
        <w:rPr>
          <w:i/>
        </w:rPr>
        <w:t>RRCConnectionReconfiguration</w:t>
      </w:r>
      <w:r>
        <w:rPr>
          <w:i/>
          <w:lang w:eastAsia="zh-CN"/>
        </w:rPr>
        <w:t>*</w:t>
      </w:r>
      <w:r>
        <w:rPr>
          <w:i/>
        </w:rPr>
        <w:t xml:space="preserve"> </w:t>
      </w:r>
      <w:r>
        <w:t xml:space="preserve">message applied in step </w:t>
      </w:r>
      <w:r>
        <w:rPr>
          <w:lang w:eastAsia="zh-CN"/>
        </w:rPr>
        <w:t>5</w:t>
      </w:r>
      <w:r>
        <w:t>.</w:t>
      </w:r>
    </w:p>
    <w:p w14:paraId="0BD00305" w14:textId="77777777" w:rsidR="003F40AA" w:rsidRDefault="0000000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which the MN sends to the SN of the selected candidate PSCell, if needed.</w:t>
      </w:r>
    </w:p>
    <w:p w14:paraId="46107C21" w14:textId="77777777" w:rsidR="003F40AA" w:rsidRDefault="0000000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00000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00000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00000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000000">
      <w:pPr>
        <w:pStyle w:val="B1"/>
        <w:rPr>
          <w:rFonts w:eastAsia="等线"/>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等线"/>
          <w:lang w:eastAsia="zh-CN"/>
        </w:rPr>
      </w:pPr>
    </w:p>
    <w:p w14:paraId="1A87E5A7" w14:textId="77777777" w:rsidR="003F40AA" w:rsidRDefault="00000000">
      <w:pPr>
        <w:jc w:val="both"/>
        <w:rPr>
          <w:rFonts w:eastAsia="等线"/>
          <w:b/>
          <w:lang w:eastAsia="zh-CN"/>
        </w:rPr>
      </w:pPr>
      <w:r>
        <w:rPr>
          <w:b/>
        </w:rPr>
        <w:t xml:space="preserve">SN initiated </w:t>
      </w:r>
      <w:r>
        <w:rPr>
          <w:b/>
          <w:lang w:eastAsia="zh-CN"/>
        </w:rPr>
        <w:t xml:space="preserve">conditional </w:t>
      </w:r>
      <w:r>
        <w:rPr>
          <w:b/>
        </w:rPr>
        <w:t>SN Change</w:t>
      </w:r>
    </w:p>
    <w:p w14:paraId="6A81EF30" w14:textId="77777777" w:rsidR="003F40AA" w:rsidRDefault="00000000">
      <w:r>
        <w:t>The SN initiated conditional SN change procedure is used for inter-SN CPC configuration and inter-SN CPC execution.</w:t>
      </w:r>
    </w:p>
    <w:p w14:paraId="15C1F522" w14:textId="77777777" w:rsidR="003F40AA" w:rsidRDefault="0000000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PSCells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00000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000000">
      <w:pPr>
        <w:pStyle w:val="TH"/>
        <w:rPr>
          <w:rFonts w:eastAsiaTheme="minorEastAsia"/>
          <w:lang w:eastAsia="zh-CN"/>
        </w:rPr>
      </w:pPr>
      <w:r>
        <w:rPr>
          <w:rFonts w:ascii="Calibri" w:hAnsi="Calibri" w:cs="Calibri"/>
        </w:rPr>
        <w:object w:dxaOrig="9631" w:dyaOrig="8824" w14:anchorId="669C57C6">
          <v:shape id="_x0000_i1060" type="#_x0000_t75" style="width:481.45pt;height:441.4pt" o:ole="">
            <v:imagedata r:id="rId90" o:title=""/>
            <o:lock v:ext="edit" aspectratio="f"/>
          </v:shape>
          <o:OLEObject Type="Embed" ProgID="Visio.Drawing.15" ShapeID="_x0000_i1060" DrawAspect="Content" ObjectID="_1755604615" r:id="rId91"/>
        </w:object>
      </w:r>
    </w:p>
    <w:p w14:paraId="33EDB959" w14:textId="77777777" w:rsidR="003F40AA" w:rsidRDefault="00000000">
      <w:pPr>
        <w:pStyle w:val="TF"/>
        <w:rPr>
          <w:rFonts w:eastAsiaTheme="minorEastAsia"/>
          <w:lang w:eastAsia="zh-CN"/>
        </w:rPr>
      </w:pPr>
      <w:r>
        <w:t>Figure 10.5.1-</w:t>
      </w:r>
      <w:r>
        <w:rPr>
          <w:lang w:eastAsia="zh-CN"/>
        </w:rPr>
        <w:t>4</w:t>
      </w:r>
      <w:r>
        <w:t xml:space="preserve">: </w:t>
      </w:r>
      <w:r>
        <w:rPr>
          <w:lang w:eastAsia="zh-CN"/>
        </w:rPr>
        <w:t xml:space="preserve">Conditional </w:t>
      </w:r>
      <w:r>
        <w:t xml:space="preserve">SN Change – SN </w:t>
      </w:r>
      <w:proofErr w:type="gramStart"/>
      <w:r>
        <w:t>initiated</w:t>
      </w:r>
      <w:proofErr w:type="gramEnd"/>
    </w:p>
    <w:p w14:paraId="41EC5E21" w14:textId="77777777" w:rsidR="003F40AA" w:rsidRDefault="0000000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000000">
      <w:pPr>
        <w:pStyle w:val="B1"/>
        <w:rPr>
          <w:lang w:eastAsia="zh-CN"/>
        </w:rPr>
      </w:pPr>
      <w:r>
        <w:t>1.</w:t>
      </w:r>
      <w:r>
        <w:tab/>
        <w:t xml:space="preserve">The source SN initiates the </w:t>
      </w:r>
      <w:r>
        <w:rPr>
          <w:lang w:eastAsia="zh-CN"/>
        </w:rPr>
        <w:t xml:space="preserve">conditional </w:t>
      </w:r>
      <w:r>
        <w:t xml:space="preserve">SN change procedure by sending </w:t>
      </w:r>
      <w:r>
        <w:rPr>
          <w:i/>
        </w:rPr>
        <w:t>SgNB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proofErr w:type="gramStart"/>
      <w:r>
        <w:t>)</w:t>
      </w:r>
      <w:r>
        <w:rPr>
          <w:lang w:eastAsia="zh-CN"/>
        </w:rPr>
        <w:t>,</w:t>
      </w:r>
      <w:r>
        <w:t xml:space="preserve"> and</w:t>
      </w:r>
      <w:proofErr w:type="gramEnd"/>
      <w:r>
        <w:t xml:space="preserve">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PSCell candidates </w:t>
      </w:r>
      <w:r>
        <w:rPr>
          <w:lang w:eastAsia="zh-CN"/>
        </w:rPr>
        <w:t>recommended by the source SN</w:t>
      </w:r>
      <w:r>
        <w:t>, including execution conditions, the upper limit for the number of PSCells</w:t>
      </w:r>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the SCG measurement configurations for CPC (</w:t>
      </w:r>
      <w:proofErr w:type="gramStart"/>
      <w:r>
        <w:t>e.g.</w:t>
      </w:r>
      <w:proofErr w:type="gramEnd"/>
      <w:r>
        <w:t xml:space="preserve"> </w:t>
      </w:r>
      <w:r>
        <w:rPr>
          <w:lang w:eastAsia="zh-CN"/>
        </w:rPr>
        <w:t>measurement ID(s)</w:t>
      </w:r>
      <w:r>
        <w:t xml:space="preserve"> to be used for CPC)</w:t>
      </w:r>
      <w:r>
        <w:rPr>
          <w:lang w:eastAsia="zh-CN"/>
        </w:rPr>
        <w:t>.</w:t>
      </w:r>
    </w:p>
    <w:p w14:paraId="791A96B2" w14:textId="77777777" w:rsidR="003F40AA" w:rsidRDefault="00000000">
      <w:pPr>
        <w:ind w:left="568" w:hanging="284"/>
        <w:rPr>
          <w:lang w:eastAsia="zh-CN"/>
        </w:rPr>
      </w:pPr>
      <w:r>
        <w:t>2/3.</w:t>
      </w:r>
      <w:r>
        <w:rPr>
          <w:rFonts w:eastAsiaTheme="minorEastAsia"/>
          <w:lang w:eastAsia="zh-CN"/>
        </w:rPr>
        <w:tab/>
      </w:r>
      <w:r>
        <w:t xml:space="preserve">The MN requests </w:t>
      </w:r>
      <w:r>
        <w:rPr>
          <w:lang w:eastAsia="zh-CN"/>
        </w:rPr>
        <w:t xml:space="preserve">each </w:t>
      </w:r>
      <w:r>
        <w:t>candidate SN to allocate resources for the UE by means of the SgNB Addition procedure(s)</w:t>
      </w:r>
      <w:r>
        <w:rPr>
          <w:lang w:eastAsia="zh-CN"/>
        </w:rPr>
        <w:t xml:space="preserve"> ,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PSCell candidates </w:t>
      </w:r>
      <w:r>
        <w:rPr>
          <w:lang w:eastAsia="zh-CN"/>
        </w:rPr>
        <w:t>received from the source SN, but not including execution conditions</w:t>
      </w:r>
      <w:r>
        <w:t>. Within the list of PSCells</w:t>
      </w:r>
      <w:r>
        <w:rPr>
          <w:lang w:eastAsia="zh-CN"/>
        </w:rPr>
        <w:t xml:space="preserve"> suggested by the source SN</w:t>
      </w:r>
      <w:r>
        <w:t xml:space="preserve">, the </w:t>
      </w:r>
      <w:r>
        <w:rPr>
          <w:lang w:eastAsia="zh-CN"/>
        </w:rPr>
        <w:t xml:space="preserve">candidate </w:t>
      </w:r>
      <w:r>
        <w:t>SN decides the list of PSCell(s) to prepare (considering the maximum number indicated by the MN) and, for each prepared PSCell, the candidate SN decides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xml:space="preserve"> contained in the </w:t>
      </w:r>
      <w:r>
        <w:rPr>
          <w:i/>
        </w:rPr>
        <w:t>SgNB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and the list of prepared PSCell IDs to the MN</w:t>
      </w:r>
      <w:r>
        <w:t>.</w:t>
      </w:r>
      <w:r>
        <w:rPr>
          <w:lang w:eastAsia="zh-CN"/>
        </w:rPr>
        <w:t xml:space="preserve"> The candidate SN can either accept or reject each of the candidate cells suggested by the source SN, </w:t>
      </w:r>
      <w:proofErr w:type="gramStart"/>
      <w:r>
        <w:rPr>
          <w:lang w:eastAsia="zh-CN"/>
        </w:rPr>
        <w:t>i.e.</w:t>
      </w:r>
      <w:proofErr w:type="gramEnd"/>
      <w:r>
        <w:rPr>
          <w:lang w:eastAsia="zh-CN"/>
        </w:rPr>
        <w:t xml:space="preserve"> it cannot configure any alternative candidates.</w:t>
      </w:r>
    </w:p>
    <w:p w14:paraId="0C142267" w14:textId="77777777" w:rsidR="003F40AA" w:rsidRDefault="0000000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000000">
      <w:pPr>
        <w:pStyle w:val="B1"/>
        <w:rPr>
          <w:lang w:eastAsia="zh-CN"/>
        </w:rPr>
      </w:pPr>
      <w:r>
        <w:rPr>
          <w:lang w:eastAsia="zh-CN"/>
        </w:rPr>
        <w:t>4/5.</w:t>
      </w:r>
      <w:r>
        <w:rPr>
          <w:lang w:eastAsia="zh-CN"/>
        </w:rPr>
        <w:tab/>
        <w:t xml:space="preserve">The MN may indicate the candidate PSCells accepted by each candidate SN to the source SN via </w:t>
      </w:r>
      <w:r>
        <w:rPr>
          <w:i/>
          <w:iCs/>
          <w:lang w:eastAsia="zh-CN"/>
        </w:rPr>
        <w:t>SgNB Modification Request</w:t>
      </w:r>
      <w:r>
        <w:rPr>
          <w:lang w:eastAsia="zh-CN"/>
        </w:rPr>
        <w:t xml:space="preserve"> message before it configures the UE e.g., when not all candidate PSCells were accepted by the candidate SN(s). If the MN does not send such indication, </w:t>
      </w:r>
      <w:proofErr w:type="gramStart"/>
      <w:r>
        <w:rPr>
          <w:lang w:eastAsia="zh-CN"/>
        </w:rPr>
        <w:t>step</w:t>
      </w:r>
      <w:proofErr w:type="gramEnd"/>
      <w:r>
        <w:rPr>
          <w:lang w:eastAsia="zh-CN"/>
        </w:rPr>
        <w:t xml:space="preserve"> 4 and 5 are skipped. If requested,the source SN sends an </w:t>
      </w:r>
      <w:r>
        <w:rPr>
          <w:i/>
          <w:iCs/>
          <w:lang w:eastAsia="zh-CN"/>
        </w:rPr>
        <w:t>SgNB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000000">
      <w:pPr>
        <w:pStyle w:val="B1"/>
        <w:rPr>
          <w:lang w:eastAsia="zh-CN"/>
        </w:rPr>
      </w:pPr>
      <w:r>
        <w:rPr>
          <w:lang w:eastAsia="zh-CN"/>
        </w:rPr>
        <w:t>6</w:t>
      </w:r>
      <w:r>
        <w:t>.</w:t>
      </w:r>
      <w:r>
        <w:rPr>
          <w:rFonts w:eastAsiaTheme="minorEastAsia"/>
          <w:lang w:eastAsia="zh-CN"/>
        </w:rPr>
        <w:tab/>
      </w:r>
      <w:r>
        <w:t xml:space="preserve">The MN sends to the UE an </w:t>
      </w:r>
      <w:r>
        <w:rPr>
          <w:i/>
        </w:rPr>
        <w:t>RRCConnectionReconfiguration</w:t>
      </w:r>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r>
        <w:rPr>
          <w:i/>
        </w:rPr>
        <w:t>RRCConnectionR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 xml:space="preserve">RRCConnectionReconfiguration* </w:t>
      </w:r>
      <w:r>
        <w:t>message</w:t>
      </w:r>
      <w:r>
        <w:rPr>
          <w:i/>
        </w:rPr>
        <w:t xml:space="preserv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r>
        <w:rPr>
          <w:i/>
        </w:rPr>
        <w:t>RRCConnectionReconfiguration</w:t>
      </w:r>
      <w:r>
        <w:t xml:space="preserve"> message </w:t>
      </w:r>
      <w:r>
        <w:rPr>
          <w:lang w:eastAsia="zh-CN"/>
        </w:rPr>
        <w:t xml:space="preserve">can also include an updated MCG configuration, as well as the NR </w:t>
      </w:r>
      <w:r>
        <w:rPr>
          <w:i/>
          <w:lang w:eastAsia="zh-CN"/>
        </w:rPr>
        <w:t>RRCReconfiguration**</w:t>
      </w:r>
      <w:r>
        <w:rPr>
          <w:lang w:eastAsia="zh-CN"/>
        </w:rPr>
        <w:t>* message generated by the source SN, e.g., to configure the required conditional measurements.</w:t>
      </w:r>
    </w:p>
    <w:p w14:paraId="78E6EEF4" w14:textId="77777777" w:rsidR="003F40AA" w:rsidRDefault="00000000">
      <w:pPr>
        <w:pStyle w:val="B1"/>
        <w:rPr>
          <w:lang w:eastAsia="zh-CN"/>
        </w:rPr>
      </w:pPr>
      <w:r>
        <w:rPr>
          <w:lang w:eastAsia="zh-CN"/>
        </w:rPr>
        <w:t>7.</w:t>
      </w:r>
      <w:r>
        <w:rPr>
          <w:lang w:eastAsia="zh-CN"/>
        </w:rPr>
        <w:tab/>
        <w:t>T</w:t>
      </w:r>
      <w:r>
        <w:t xml:space="preserve">he UE applies the </w:t>
      </w:r>
      <w:r>
        <w:rPr>
          <w:i/>
        </w:rPr>
        <w:t>RRCConnectionReconfiguration</w:t>
      </w:r>
      <w:r>
        <w:rPr>
          <w:i/>
          <w:lang w:eastAsia="zh-CN"/>
        </w:rPr>
        <w:t xml:space="preserve"> </w:t>
      </w:r>
      <w:r>
        <w:rPr>
          <w:iCs/>
          <w:lang w:eastAsia="zh-CN"/>
        </w:rPr>
        <w:t>message received in step 6</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r>
        <w:rPr>
          <w:i/>
        </w:rPr>
        <w:t>RRCConnectionReconfigurationComplete</w:t>
      </w:r>
      <w:r>
        <w:t xml:space="preserve"> message</w:t>
      </w:r>
      <w:r>
        <w:rPr>
          <w:lang w:eastAsia="zh-CN"/>
        </w:rPr>
        <w:t xml:space="preserve">, which can include an NR </w:t>
      </w:r>
      <w:r>
        <w:rPr>
          <w:i/>
          <w:lang w:eastAsia="zh-CN"/>
        </w:rPr>
        <w:t>RRCReconfigurationComplete**</w:t>
      </w:r>
      <w:r>
        <w:rPr>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4E69EF64" w14:textId="77777777" w:rsidR="003F40AA" w:rsidRDefault="00000000">
      <w:pPr>
        <w:pStyle w:val="B1"/>
        <w:rPr>
          <w:lang w:eastAsia="zh-CN"/>
        </w:rPr>
      </w:pPr>
      <w:r>
        <w:rPr>
          <w:lang w:eastAsia="zh-CN"/>
        </w:rPr>
        <w:t>8.</w:t>
      </w:r>
      <w:r>
        <w:rPr>
          <w:lang w:eastAsia="zh-CN"/>
        </w:rPr>
        <w:tab/>
        <w:t xml:space="preserve">If an NR RRC response message is included, the MN informs the source SN with the NR </w:t>
      </w:r>
      <w:r>
        <w:rPr>
          <w:i/>
          <w:lang w:eastAsia="zh-CN"/>
        </w:rPr>
        <w:t>RRCReconfigurationComplete**</w:t>
      </w:r>
      <w:r>
        <w:rPr>
          <w:lang w:eastAsia="zh-CN"/>
        </w:rPr>
        <w:t>* message via</w:t>
      </w:r>
      <w:r>
        <w:rPr>
          <w:i/>
          <w:lang w:eastAsia="zh-CN"/>
        </w:rPr>
        <w:t xml:space="preserve"> SgNB Change Confirm</w:t>
      </w:r>
      <w:r>
        <w:rPr>
          <w:lang w:eastAsia="zh-CN"/>
        </w:rPr>
        <w:t xml:space="preserve"> message. If step 4 and 5 are skipped, the MN will indicate the candidate PSCells accepted by each candidate SN to the source SN in the </w:t>
      </w:r>
      <w:r>
        <w:rPr>
          <w:i/>
          <w:iCs/>
          <w:lang w:eastAsia="zh-CN"/>
        </w:rPr>
        <w:t>SgNB Change Confirm</w:t>
      </w:r>
      <w:r>
        <w:rPr>
          <w:lang w:eastAsia="zh-CN"/>
        </w:rPr>
        <w:t xml:space="preserve"> message.</w:t>
      </w:r>
    </w:p>
    <w:p w14:paraId="5111A6C5" w14:textId="77777777" w:rsidR="003F40AA" w:rsidRDefault="00000000">
      <w:pPr>
        <w:pStyle w:val="B1"/>
        <w:ind w:hanging="1"/>
      </w:pPr>
      <w:r>
        <w:rPr>
          <w:lang w:eastAsia="zh-CN"/>
        </w:rPr>
        <w:t xml:space="preserve">The MN sends the </w:t>
      </w:r>
      <w:r>
        <w:rPr>
          <w:i/>
          <w:lang w:eastAsia="zh-CN"/>
        </w:rPr>
        <w:t>SgNB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SNs are prepared, the MN includes a list of Target SgNB ID and list of data forwarding addresses to the source SN.</w:t>
      </w:r>
    </w:p>
    <w:p w14:paraId="2D37AC6F" w14:textId="77777777" w:rsidR="003F40AA" w:rsidRDefault="00000000">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4BDEE222" w14:textId="77777777" w:rsidR="003F40AA" w:rsidRDefault="0000000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000000">
      <w:pPr>
        <w:pStyle w:val="B1"/>
        <w:rPr>
          <w:lang w:eastAsia="zh-CN"/>
        </w:rPr>
      </w:pPr>
      <w:r>
        <w:rPr>
          <w:lang w:eastAsia="zh-CN"/>
        </w:rPr>
        <w:t>9a-9d.</w:t>
      </w:r>
      <w:r>
        <w:rPr>
          <w:lang w:eastAsia="zh-CN"/>
        </w:rPr>
        <w:tab/>
        <w:t xml:space="preserve">The source SN may send the </w:t>
      </w:r>
      <w:r>
        <w:rPr>
          <w:i/>
          <w:lang w:eastAsia="zh-CN"/>
        </w:rPr>
        <w:t>SgNB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r>
        <w:rPr>
          <w:i/>
          <w:iCs/>
          <w:lang w:eastAsia="zh-CN"/>
        </w:rPr>
        <w:t>RRCConnectionReconfigurationComplete</w:t>
      </w:r>
      <w:r>
        <w:rPr>
          <w:lang w:eastAsia="zh-CN"/>
        </w:rPr>
        <w:t>, similarly as in steps 6 and 7.</w:t>
      </w:r>
    </w:p>
    <w:p w14:paraId="5994CBFF" w14:textId="77777777" w:rsidR="003F40AA" w:rsidRDefault="0000000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ell is satisfied, the UE applies the</w:t>
      </w:r>
      <w:r>
        <w:rPr>
          <w:i/>
        </w:rPr>
        <w:t xml:space="preserve"> RRCConnectionReconfiguration</w:t>
      </w:r>
      <w:r>
        <w:rPr>
          <w:i/>
          <w:lang w:eastAsia="zh-CN"/>
        </w:rPr>
        <w:t xml:space="preserve">* </w:t>
      </w:r>
      <w:r>
        <w:rPr>
          <w:lang w:eastAsia="zh-CN"/>
        </w:rPr>
        <w:t xml:space="preserve">messag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rPr>
          <w:i/>
          <w:lang w:eastAsia="zh-CN"/>
        </w:rPr>
        <w:t>*</w:t>
      </w:r>
      <w:r>
        <w:t xml:space="preserve"> message, including the NR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3C62C8CF" w14:textId="77777777" w:rsidR="003F40AA" w:rsidRDefault="00000000">
      <w:pPr>
        <w:pStyle w:val="B1"/>
        <w:rPr>
          <w:lang w:eastAsia="zh-CN"/>
        </w:rPr>
      </w:pPr>
      <w:r>
        <w:rPr>
          <w:lang w:eastAsia="zh-CN"/>
        </w:rPr>
        <w:t>11a-11b.</w:t>
      </w:r>
      <w:r>
        <w:rPr>
          <w:lang w:eastAsia="zh-CN"/>
        </w:rPr>
        <w:tab/>
        <w:t xml:space="preserve">The MN triggers the MeNB initiated SgNB Release procedure to inform source SN to stop providing user data to the </w:t>
      </w:r>
      <w:proofErr w:type="gramStart"/>
      <w:r>
        <w:rPr>
          <w:lang w:eastAsia="zh-CN"/>
        </w:rPr>
        <w:t>UE, and</w:t>
      </w:r>
      <w:proofErr w:type="gramEnd"/>
      <w:r>
        <w:rPr>
          <w:lang w:eastAsia="zh-CN"/>
        </w:rPr>
        <w:t xml:space="preserve"> provide the address of the SN </w:t>
      </w:r>
      <w:r>
        <w:t xml:space="preserve">of the selected candidate PSCell </w:t>
      </w:r>
      <w:r>
        <w:rPr>
          <w:lang w:eastAsia="zh-CN"/>
        </w:rPr>
        <w:t>and if applicable, start late data forwarding.</w:t>
      </w:r>
    </w:p>
    <w:p w14:paraId="34BE7881" w14:textId="77777777" w:rsidR="003F40AA" w:rsidRDefault="0000000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PSCell </w:t>
      </w:r>
      <w:r>
        <w:rPr>
          <w:lang w:eastAsia="zh-CN"/>
        </w:rPr>
        <w:t xml:space="preserve">via </w:t>
      </w:r>
      <w:r>
        <w:rPr>
          <w:i/>
          <w:lang w:eastAsia="zh-CN"/>
        </w:rPr>
        <w:t>SgNB Reconfiguration Complete</w:t>
      </w:r>
      <w:r>
        <w:rPr>
          <w:lang w:eastAsia="zh-CN"/>
        </w:rPr>
        <w:t xml:space="preserve"> messag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0A21B566" w14:textId="77777777" w:rsidR="003F40AA" w:rsidRDefault="00000000">
      <w:pPr>
        <w:pStyle w:val="B1"/>
        <w:rPr>
          <w:lang w:eastAsia="zh-CN"/>
        </w:rPr>
      </w:pPr>
      <w:r>
        <w:rPr>
          <w:lang w:eastAsia="zh-CN"/>
        </w:rPr>
        <w:t>13</w:t>
      </w:r>
      <w:r>
        <w:t>.</w:t>
      </w:r>
      <w:r>
        <w:rPr>
          <w:rFonts w:eastAsiaTheme="minorEastAsia"/>
          <w:lang w:eastAsia="zh-CN"/>
        </w:rPr>
        <w:tab/>
      </w:r>
      <w:r>
        <w:t xml:space="preserve">The UE synchronizes to the </w:t>
      </w:r>
      <w:r>
        <w:rPr>
          <w:lang w:eastAsia="zh-CN"/>
        </w:rPr>
        <w:t>PSCell</w:t>
      </w:r>
      <w:r>
        <w:t xml:space="preserve"> </w:t>
      </w:r>
      <w:r>
        <w:rPr>
          <w:lang w:eastAsia="zh-CN"/>
        </w:rPr>
        <w:t xml:space="preserve">indicated </w:t>
      </w:r>
      <w:r>
        <w:t xml:space="preserve">in the </w:t>
      </w:r>
      <w:r>
        <w:rPr>
          <w:i/>
        </w:rPr>
        <w:t>RRCConnectionReconfiguration</w:t>
      </w:r>
      <w:r>
        <w:rPr>
          <w:i/>
          <w:lang w:eastAsia="zh-CN"/>
        </w:rPr>
        <w:t>*</w:t>
      </w:r>
      <w:r>
        <w:rPr>
          <w:i/>
        </w:rPr>
        <w:t xml:space="preserve"> </w:t>
      </w:r>
      <w:r>
        <w:t xml:space="preserve">message applied in step </w:t>
      </w:r>
      <w:r>
        <w:rPr>
          <w:lang w:eastAsia="zh-CN"/>
        </w:rPr>
        <w:t>10</w:t>
      </w:r>
      <w:r>
        <w:t>.</w:t>
      </w:r>
    </w:p>
    <w:p w14:paraId="4A38B6F0" w14:textId="77777777" w:rsidR="003F40AA" w:rsidRDefault="0000000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which the MN sends then to the SN of the selected candidate PSCell, if needed.</w:t>
      </w:r>
    </w:p>
    <w:p w14:paraId="7CCEE775" w14:textId="77777777" w:rsidR="003F40AA" w:rsidRDefault="0000000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00000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00000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7AA19A20" w14:textId="77777777" w:rsidR="003F40AA" w:rsidRDefault="0000000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00000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000000">
      <w:pPr>
        <w:pStyle w:val="Heading3"/>
        <w:rPr>
          <w:lang w:eastAsia="zh-CN"/>
        </w:rPr>
      </w:pPr>
      <w:bookmarkStart w:id="359" w:name="_Toc46492821"/>
      <w:bookmarkStart w:id="360" w:name="_Toc52568347"/>
      <w:bookmarkStart w:id="361" w:name="_Toc29248368"/>
      <w:bookmarkStart w:id="362" w:name="_Toc37200955"/>
      <w:bookmarkStart w:id="363" w:name="_Toc139034652"/>
      <w:r>
        <w:rPr>
          <w:lang w:eastAsia="zh-CN"/>
        </w:rPr>
        <w:t>10.5.2</w:t>
      </w:r>
      <w:r>
        <w:rPr>
          <w:lang w:eastAsia="zh-CN"/>
        </w:rPr>
        <w:tab/>
        <w:t>MR-DC with 5GC</w:t>
      </w:r>
      <w:bookmarkEnd w:id="359"/>
      <w:bookmarkEnd w:id="360"/>
      <w:bookmarkEnd w:id="361"/>
      <w:bookmarkEnd w:id="362"/>
      <w:bookmarkEnd w:id="363"/>
    </w:p>
    <w:p w14:paraId="3854F792" w14:textId="77777777" w:rsidR="003F40AA" w:rsidRDefault="0000000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00000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00000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000000">
      <w:pPr>
        <w:pStyle w:val="TH"/>
      </w:pPr>
      <w:r>
        <w:object w:dxaOrig="9573" w:dyaOrig="6232" w14:anchorId="567306A0">
          <v:shape id="_x0000_i1061" type="#_x0000_t75" style="width:478.95pt;height:311.8pt" o:ole="">
            <v:imagedata r:id="rId92" o:title=""/>
            <o:lock v:ext="edit" aspectratio="f"/>
          </v:shape>
          <o:OLEObject Type="Embed" ProgID="Visio.Drawing.11" ShapeID="_x0000_i1061" DrawAspect="Content" ObjectID="_1755604616" r:id="rId93"/>
        </w:object>
      </w:r>
    </w:p>
    <w:p w14:paraId="369C1BA4" w14:textId="77777777" w:rsidR="003F40AA" w:rsidRDefault="00000000">
      <w:pPr>
        <w:pStyle w:val="TF"/>
        <w:rPr>
          <w:lang w:eastAsia="zh-CN"/>
        </w:rPr>
      </w:pPr>
      <w:r>
        <w:t xml:space="preserve">Figure </w:t>
      </w:r>
      <w:r>
        <w:rPr>
          <w:lang w:eastAsia="zh-CN"/>
        </w:rPr>
        <w:t>10.5.2</w:t>
      </w:r>
      <w:r>
        <w:t>-</w:t>
      </w:r>
      <w:r>
        <w:rPr>
          <w:lang w:eastAsia="zh-CN"/>
        </w:rPr>
        <w:t>1</w:t>
      </w:r>
      <w:r>
        <w:t xml:space="preserve">: </w:t>
      </w:r>
      <w:r>
        <w:rPr>
          <w:lang w:eastAsia="zh-CN"/>
        </w:rPr>
        <w:t xml:space="preserve">SN change procedure - MN </w:t>
      </w:r>
      <w:proofErr w:type="gramStart"/>
      <w:r>
        <w:rPr>
          <w:lang w:eastAsia="zh-CN"/>
        </w:rPr>
        <w:t>initiated</w:t>
      </w:r>
      <w:proofErr w:type="gramEnd"/>
    </w:p>
    <w:p w14:paraId="1DDD3F91" w14:textId="77777777" w:rsidR="003F40AA" w:rsidRDefault="0000000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00000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77777777" w:rsidR="003F40AA" w:rsidRDefault="00000000">
      <w:pPr>
        <w:pStyle w:val="NO"/>
      </w:pPr>
      <w:r>
        <w:lastRenderedPageBreak/>
        <w:t>NOTE 1:</w:t>
      </w:r>
      <w:r>
        <w:tab/>
        <w:t>The MN may trigger the MN-initiated SN Modification procedure (to the source SN) to retrieve the current SCG configuration and to allow provision of data forwarding related information before step 1.</w:t>
      </w:r>
    </w:p>
    <w:p w14:paraId="1D692A35" w14:textId="77777777" w:rsidR="003F40AA" w:rsidRDefault="00000000">
      <w:pPr>
        <w:pStyle w:val="B1"/>
      </w:pPr>
      <w:r>
        <w:t>2a.</w:t>
      </w:r>
      <w:r>
        <w:tab/>
        <w:t xml:space="preserve">For SN terminated bearers using MCG resources, the MN provides Xn-U DL TNL address information in the </w:t>
      </w:r>
      <w:r>
        <w:rPr>
          <w:i/>
        </w:rPr>
        <w:t>Xn-U Address Indication</w:t>
      </w:r>
      <w:r>
        <w:t xml:space="preserve"> message.</w:t>
      </w:r>
    </w:p>
    <w:p w14:paraId="6685048D" w14:textId="77777777" w:rsidR="003F40AA" w:rsidRDefault="0000000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00000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00000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000000">
      <w:pPr>
        <w:pStyle w:val="B1"/>
      </w:pPr>
      <w:r>
        <w:t>7.</w:t>
      </w:r>
      <w:r>
        <w:tab/>
        <w:t>If configured with bearers requiring SCG radio resources the UE synchronizes to the target S</w:t>
      </w:r>
      <w:r>
        <w:rPr>
          <w:lang w:eastAsia="zh-CN"/>
        </w:rPr>
        <w:t>N</w:t>
      </w:r>
      <w:r>
        <w:t>.</w:t>
      </w:r>
    </w:p>
    <w:p w14:paraId="5698BF3A" w14:textId="77777777" w:rsidR="003F40AA" w:rsidRDefault="0000000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00000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00000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00000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00000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w:t>
      </w:r>
      <w:proofErr w:type="gramStart"/>
      <w:r>
        <w:t>continue</w:t>
      </w:r>
      <w:proofErr w:type="gramEnd"/>
    </w:p>
    <w:p w14:paraId="2E05CEFB" w14:textId="77777777" w:rsidR="003F40AA" w:rsidRDefault="0000000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00000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000000">
      <w:pPr>
        <w:pStyle w:val="TH"/>
      </w:pPr>
      <w:r>
        <w:object w:dxaOrig="9469" w:dyaOrig="6612" w14:anchorId="5C0E6709">
          <v:shape id="_x0000_i1062" type="#_x0000_t75" style="width:473.3pt;height:330.55pt" o:ole="">
            <v:imagedata r:id="rId94" o:title=""/>
            <o:lock v:ext="edit" aspectratio="f"/>
          </v:shape>
          <o:OLEObject Type="Embed" ProgID="Visio.Drawing.11" ShapeID="_x0000_i1062" DrawAspect="Content" ObjectID="_1755604617" r:id="rId95"/>
        </w:object>
      </w:r>
    </w:p>
    <w:p w14:paraId="4D78C618" w14:textId="77777777" w:rsidR="003F40AA" w:rsidRDefault="00000000">
      <w:pPr>
        <w:pStyle w:val="TF"/>
      </w:pPr>
      <w:r>
        <w:t xml:space="preserve">Figure </w:t>
      </w:r>
      <w:r>
        <w:rPr>
          <w:lang w:eastAsia="zh-CN"/>
        </w:rPr>
        <w:t>10.5.2-2</w:t>
      </w:r>
      <w:r>
        <w:t xml:space="preserve">: </w:t>
      </w:r>
      <w:r>
        <w:rPr>
          <w:lang w:eastAsia="zh-CN"/>
        </w:rPr>
        <w:t xml:space="preserve">SN change procedure - SN </w:t>
      </w:r>
      <w:proofErr w:type="gramStart"/>
      <w:r>
        <w:rPr>
          <w:lang w:eastAsia="zh-CN"/>
        </w:rPr>
        <w:t>initiated</w:t>
      </w:r>
      <w:proofErr w:type="gramEnd"/>
    </w:p>
    <w:p w14:paraId="2D545BB0" w14:textId="77777777" w:rsidR="003F40AA" w:rsidRDefault="0000000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7777777" w:rsidR="003F40AA" w:rsidRDefault="0000000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0E2E0D43" w14:textId="77777777" w:rsidR="003F40AA" w:rsidRDefault="0000000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000000">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2799FD76" w14:textId="77777777" w:rsidR="003F40AA" w:rsidRDefault="0000000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00000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00000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000000">
      <w:pPr>
        <w:pStyle w:val="B1"/>
      </w:pPr>
      <w:r>
        <w:rPr>
          <w:lang w:eastAsia="zh-CN"/>
        </w:rPr>
        <w:t>8</w:t>
      </w:r>
      <w:r>
        <w:t>.</w:t>
      </w:r>
      <w:r>
        <w:tab/>
        <w:t>The UE synchronizes to the target S</w:t>
      </w:r>
      <w:r>
        <w:rPr>
          <w:lang w:eastAsia="zh-CN"/>
        </w:rPr>
        <w:t>N</w:t>
      </w:r>
      <w:r>
        <w:t>.</w:t>
      </w:r>
    </w:p>
    <w:p w14:paraId="54B4CD80" w14:textId="77777777" w:rsidR="003F40AA" w:rsidRDefault="00000000">
      <w:pPr>
        <w:pStyle w:val="B1"/>
        <w:rPr>
          <w:lang w:eastAsia="zh-CN"/>
        </w:rPr>
      </w:pPr>
      <w:r>
        <w:rPr>
          <w:lang w:eastAsia="zh-CN"/>
        </w:rPr>
        <w:lastRenderedPageBreak/>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00000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00000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00000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00000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00000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000000">
      <w:pPr>
        <w:jc w:val="both"/>
        <w:rPr>
          <w:b/>
          <w:lang w:eastAsia="zh-CN"/>
        </w:rPr>
      </w:pPr>
      <w:r>
        <w:rPr>
          <w:b/>
          <w:lang w:eastAsia="zh-CN"/>
        </w:rPr>
        <w:t>MN initiated conditional SN Change</w:t>
      </w:r>
    </w:p>
    <w:p w14:paraId="3F7BC5AA" w14:textId="77777777" w:rsidR="003F40AA" w:rsidRDefault="0000000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000000">
      <w:pPr>
        <w:pStyle w:val="TH"/>
        <w:rPr>
          <w:rFonts w:eastAsiaTheme="minorEastAsia"/>
          <w:lang w:eastAsia="zh-CN"/>
        </w:rPr>
      </w:pPr>
      <w:r>
        <w:rPr>
          <w:rFonts w:ascii="Calibri" w:hAnsi="Calibri" w:cs="Calibri"/>
        </w:rPr>
        <w:object w:dxaOrig="9631" w:dyaOrig="7165" w14:anchorId="441AF632">
          <v:shape id="_x0000_i1063" type="#_x0000_t75" style="width:481.45pt;height:358.75pt" o:ole="">
            <v:imagedata r:id="rId96" o:title=""/>
            <o:lock v:ext="edit" aspectratio="f"/>
          </v:shape>
          <o:OLEObject Type="Embed" ProgID="Visio.Drawing.15" ShapeID="_x0000_i1063" DrawAspect="Content" ObjectID="_1755604618" r:id="rId97"/>
        </w:object>
      </w:r>
    </w:p>
    <w:p w14:paraId="63AE5A7D" w14:textId="77777777" w:rsidR="003F40AA" w:rsidRDefault="0000000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 xml:space="preserve">Conditional SN change procedure - MN </w:t>
      </w:r>
      <w:proofErr w:type="gramStart"/>
      <w:r>
        <w:rPr>
          <w:lang w:eastAsia="zh-CN"/>
        </w:rPr>
        <w:t>initiated</w:t>
      </w:r>
      <w:proofErr w:type="gramEnd"/>
    </w:p>
    <w:p w14:paraId="32D24B5F" w14:textId="77777777" w:rsidR="003F40AA" w:rsidRDefault="0000000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00000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64" w:name="_Hlk101282558"/>
      <w:r>
        <w:t>indicating that the request is for CPAC</w:t>
      </w:r>
      <w:bookmarkEnd w:id="364"/>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provides the upper limit for the number of PSCells</w:t>
      </w:r>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lastRenderedPageBreak/>
        <w:t xml:space="preserve">candidate </w:t>
      </w:r>
      <w:r>
        <w:t xml:space="preserve">SN decides the list of PSCell(s) to prepare (considering the maximum number indicated by the MN) and, for each prepared PSCell, the </w:t>
      </w:r>
      <w:r>
        <w:rPr>
          <w:lang w:eastAsia="zh-CN"/>
        </w:rPr>
        <w:t xml:space="preserve">candidate </w:t>
      </w:r>
      <w:r>
        <w:t>SN decides other SCG SCells and provides the new</w:t>
      </w:r>
      <w:r>
        <w:rPr>
          <w:lang w:eastAsia="zh-CN"/>
        </w:rPr>
        <w:t xml:space="preserve"> </w:t>
      </w:r>
      <w:r>
        <w:t xml:space="preserve">corresponding SCG radio resource configuration to the MN in an NR </w:t>
      </w:r>
      <w:r>
        <w:rPr>
          <w:i/>
        </w:rPr>
        <w:t>RRCReconfiguration</w:t>
      </w:r>
      <w:r>
        <w:t>**</w:t>
      </w:r>
      <w:r>
        <w:rPr>
          <w:lang w:eastAsia="zh-CN"/>
        </w:rPr>
        <w:t xml:space="preserve"> message</w:t>
      </w:r>
      <w:r>
        <w:t xml:space="preserve"> contained in the </w:t>
      </w:r>
      <w:r>
        <w:rPr>
          <w:i/>
          <w:iCs/>
        </w:rPr>
        <w:t>SN Addition Request Acknowledge</w:t>
      </w:r>
      <w:r>
        <w:t xml:space="preserve"> message with the prepared PSCell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p>
    <w:p w14:paraId="15697E1D" w14:textId="77777777" w:rsidR="003F40AA" w:rsidRDefault="0000000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000000">
      <w:pPr>
        <w:pStyle w:val="B1"/>
        <w:rPr>
          <w:rFonts w:eastAsia="等线"/>
          <w:lang w:eastAsia="zh-CN"/>
        </w:rPr>
      </w:pPr>
      <w:r>
        <w:t>2a.</w:t>
      </w:r>
      <w:r>
        <w:tab/>
        <w:t xml:space="preserve">For SN terminated bearers using MCG resources, the MN provides Xn-U DL TNL address information in the </w:t>
      </w:r>
      <w:r>
        <w:rPr>
          <w:i/>
        </w:rPr>
        <w:t>Xn-U Address Indication</w:t>
      </w:r>
      <w:r>
        <w:t xml:space="preserve"> message to the </w:t>
      </w:r>
      <w:r>
        <w:rPr>
          <w:lang w:eastAsia="zh-CN"/>
        </w:rPr>
        <w:t xml:space="preserve">candidate </w:t>
      </w:r>
      <w:r>
        <w:t>SN</w:t>
      </w:r>
      <w:r>
        <w:rPr>
          <w:lang w:eastAsia="zh-CN"/>
        </w:rPr>
        <w:t>(s)</w:t>
      </w:r>
      <w:r>
        <w:t>.</w:t>
      </w:r>
    </w:p>
    <w:p w14:paraId="2D397F3E" w14:textId="77777777" w:rsidR="003F40AA" w:rsidRDefault="00000000">
      <w:pPr>
        <w:pStyle w:val="B1"/>
        <w:rPr>
          <w:lang w:eastAsia="zh-CN"/>
        </w:rPr>
      </w:pPr>
      <w:r>
        <w:rPr>
          <w:rFonts w:eastAsia="等线"/>
          <w:lang w:eastAsia="zh-CN"/>
        </w:rPr>
        <w:t>3</w:t>
      </w:r>
      <w:r>
        <w:t>.</w:t>
      </w:r>
      <w:r>
        <w:tab/>
        <w:t xml:space="preserve">The MN sends to the UE an </w:t>
      </w:r>
      <w:r>
        <w:rPr>
          <w:i/>
        </w:rPr>
        <w:t>RRC</w:t>
      </w:r>
      <w:r>
        <w:rPr>
          <w:i/>
          <w:lang w:eastAsia="zh-CN"/>
        </w:rPr>
        <w:t>R</w:t>
      </w:r>
      <w:r>
        <w:rPr>
          <w:i/>
        </w:rPr>
        <w:t>econfiguration</w:t>
      </w:r>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 </w:t>
      </w:r>
      <w:r>
        <w:rPr>
          <w:lang w:eastAsia="zh-CN"/>
        </w:rPr>
        <w:t>can also include an updated MCG configuration, e.g., to configure the required conditional measurements.</w:t>
      </w:r>
    </w:p>
    <w:p w14:paraId="11D34B1D" w14:textId="77777777" w:rsidR="003F40AA" w:rsidRDefault="00000000">
      <w:pPr>
        <w:pStyle w:val="B1"/>
        <w:rPr>
          <w:lang w:eastAsia="zh-CN"/>
        </w:rPr>
      </w:pPr>
      <w:r>
        <w:rPr>
          <w:lang w:eastAsia="zh-CN"/>
        </w:rPr>
        <w:t>4.</w:t>
      </w:r>
      <w:r>
        <w:rPr>
          <w:lang w:eastAsia="zh-CN"/>
        </w:rPr>
        <w:tab/>
        <w:t>T</w:t>
      </w:r>
      <w:r>
        <w:t xml:space="preserve">he UE applies the </w:t>
      </w:r>
      <w:r>
        <w:rPr>
          <w:i/>
        </w:rPr>
        <w:t>RRC</w:t>
      </w:r>
      <w:r>
        <w:rPr>
          <w:i/>
          <w:lang w:eastAsia="zh-CN"/>
        </w:rPr>
        <w:t>R</w:t>
      </w:r>
      <w:r>
        <w:rPr>
          <w:i/>
        </w:rPr>
        <w:t>econfiguration</w:t>
      </w:r>
      <w:r>
        <w:rPr>
          <w:lang w:eastAsia="zh-CN"/>
        </w:rPr>
        <w:t xml:space="preserve"> message received in step 3,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 In case the UE is unable to comply with (part of) the configuration included in the </w:t>
      </w:r>
      <w:r>
        <w:rPr>
          <w:i/>
        </w:rPr>
        <w:t>RRC</w:t>
      </w:r>
      <w:r>
        <w:rPr>
          <w:i/>
          <w:lang w:eastAsia="zh-CN"/>
        </w:rPr>
        <w:t>R</w:t>
      </w:r>
      <w:r>
        <w:rPr>
          <w:i/>
        </w:rPr>
        <w:t>econfiguration</w:t>
      </w:r>
      <w:r>
        <w:t xml:space="preserve"> message, it performs the reconfiguration failure procedure.</w:t>
      </w:r>
    </w:p>
    <w:p w14:paraId="71F545FD" w14:textId="77777777" w:rsidR="003F40AA" w:rsidRDefault="00000000">
      <w:pPr>
        <w:pStyle w:val="B1"/>
      </w:pPr>
      <w:r>
        <w:rPr>
          <w:lang w:eastAsia="zh-CN"/>
        </w:rPr>
        <w:t>4a.</w:t>
      </w:r>
      <w:r>
        <w:rPr>
          <w:lang w:eastAsia="zh-CN"/>
        </w:rPr>
        <w:tab/>
      </w:r>
      <w:r>
        <w:t xml:space="preserve">Upon receiving the MN </w:t>
      </w:r>
      <w:r>
        <w:rPr>
          <w:i/>
          <w:iCs/>
        </w:rPr>
        <w:t>RRCReconfigurationComplete</w:t>
      </w:r>
      <w:r>
        <w:t xml:space="preserve"> message from the UE, the MN informs the </w:t>
      </w:r>
      <w:r>
        <w:rPr>
          <w:lang w:eastAsia="zh-CN"/>
        </w:rPr>
        <w:t xml:space="preserve">source </w:t>
      </w:r>
      <w:r>
        <w:t xml:space="preserve">SN that the CPC has been </w:t>
      </w:r>
      <w:r>
        <w:rPr>
          <w:lang w:eastAsia="zh-CN"/>
        </w:rPr>
        <w:t xml:space="preserve">configured </w:t>
      </w:r>
      <w:r>
        <w:t>via Xn-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000000">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000000">
      <w:pPr>
        <w:pStyle w:val="NO"/>
        <w:rPr>
          <w:lang w:eastAsia="zh-CN"/>
        </w:rPr>
      </w:pPr>
      <w:r>
        <w:rPr>
          <w:lang w:eastAsia="zh-CN"/>
        </w:rPr>
        <w:t>NOTE 4b:</w:t>
      </w:r>
      <w:r>
        <w:rPr>
          <w:lang w:eastAsia="zh-CN"/>
        </w:rPr>
        <w:tab/>
      </w:r>
      <w:r>
        <w:t>For the early transmission of MN terminated split/SCG bearers, the MN forwads the PDCP PDU to the candidate SN(s).</w:t>
      </w:r>
    </w:p>
    <w:p w14:paraId="4D14ECF2" w14:textId="77777777" w:rsidR="003F40AA" w:rsidRDefault="0000000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NR </w:t>
      </w:r>
      <w:r>
        <w:rPr>
          <w:i/>
          <w:iCs/>
        </w:rPr>
        <w:t>RRCReconfigurationComplete</w:t>
      </w:r>
      <w:r>
        <w:rPr>
          <w:lang w:eastAsia="zh-CN"/>
        </w:rPr>
        <w:t>**</w:t>
      </w:r>
      <w:r>
        <w:t xml:space="preserve"> message for the selected candidate PSCell, and information enabling the MN to identify the SN of the selected candidate PSCell.</w:t>
      </w:r>
    </w:p>
    <w:p w14:paraId="36D2CD51" w14:textId="77777777" w:rsidR="003F40AA" w:rsidRDefault="00000000">
      <w:pPr>
        <w:pStyle w:val="B1"/>
        <w:rPr>
          <w:lang w:eastAsia="zh-CN"/>
        </w:rPr>
      </w:pPr>
      <w:r>
        <w:rPr>
          <w:lang w:eastAsia="zh-CN"/>
        </w:rPr>
        <w:t>6a-6c.</w:t>
      </w:r>
      <w:r>
        <w:rPr>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01B6841" w14:textId="77777777" w:rsidR="003F40AA" w:rsidRDefault="0000000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of the selected candidate PSCell</w:t>
      </w:r>
      <w:r>
        <w:rPr>
          <w:lang w:eastAsia="zh-CN"/>
        </w:rPr>
        <w:t xml:space="preserve"> via </w:t>
      </w:r>
      <w:r>
        <w:rPr>
          <w:i/>
          <w:lang w:eastAsia="zh-CN"/>
        </w:rPr>
        <w:t>SN Reconfiguration Complete</w:t>
      </w:r>
      <w:r>
        <w:rPr>
          <w:lang w:eastAsia="zh-CN"/>
        </w:rPr>
        <w:t xml:space="preserve"> message, including the SN </w:t>
      </w:r>
      <w:r>
        <w:rPr>
          <w:rFonts w:eastAsia="PMingLiU"/>
          <w:i/>
          <w:lang w:eastAsia="zh-TW"/>
        </w:rPr>
        <w:t>RRCReconfigurationComplete**</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000000">
      <w:pPr>
        <w:pStyle w:val="B1"/>
      </w:pPr>
      <w:r>
        <w:rPr>
          <w:lang w:eastAsia="zh-CN"/>
        </w:rPr>
        <w:t>8</w:t>
      </w:r>
      <w:r>
        <w:t>.</w:t>
      </w:r>
      <w:r>
        <w:tab/>
        <w:t xml:space="preserve">The UE synchronizes to the </w:t>
      </w:r>
      <w:r>
        <w:rPr>
          <w:lang w:eastAsia="zh-CN"/>
        </w:rPr>
        <w:t>PSCell</w:t>
      </w:r>
      <w:r>
        <w:t xml:space="preserve"> indicated in the </w:t>
      </w:r>
      <w:r>
        <w:rPr>
          <w:i/>
        </w:rPr>
        <w:t>RRCReconfiguration</w:t>
      </w:r>
      <w:r>
        <w:rPr>
          <w:i/>
          <w:lang w:eastAsia="zh-CN"/>
        </w:rPr>
        <w:t>*</w:t>
      </w:r>
      <w:r>
        <w:rPr>
          <w:i/>
        </w:rPr>
        <w:t xml:space="preserve"> </w:t>
      </w:r>
      <w:r>
        <w:t xml:space="preserve">message applied in step </w:t>
      </w:r>
      <w:r>
        <w:rPr>
          <w:lang w:eastAsia="zh-CN"/>
        </w:rPr>
        <w:t>5</w:t>
      </w:r>
      <w:r>
        <w:t>.</w:t>
      </w:r>
    </w:p>
    <w:p w14:paraId="050142B7" w14:textId="77777777" w:rsidR="003F40AA" w:rsidRDefault="0000000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which the MN sends then to the SN of the selected candidate PSCell, if needed.</w:t>
      </w:r>
    </w:p>
    <w:p w14:paraId="1C691503" w14:textId="77777777" w:rsidR="003F40AA" w:rsidRDefault="0000000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000000">
      <w:pPr>
        <w:pStyle w:val="B1"/>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000000">
      <w:pPr>
        <w:pStyle w:val="NO"/>
        <w:rPr>
          <w:rFonts w:eastAsia="Helvetica 45 Light"/>
        </w:rPr>
      </w:pPr>
      <w:r>
        <w:rPr>
          <w:rFonts w:eastAsia="Helvetica 45 Light"/>
        </w:rPr>
        <w:lastRenderedPageBreak/>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00000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00000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00000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00000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00000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PSCells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00000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000000">
      <w:pPr>
        <w:pStyle w:val="TH"/>
      </w:pPr>
      <w:r>
        <w:rPr>
          <w:rFonts w:ascii="Calibri" w:hAnsi="Calibri" w:cs="Calibri"/>
        </w:rPr>
        <w:object w:dxaOrig="9631" w:dyaOrig="9377" w14:anchorId="0D4E6609">
          <v:shape id="_x0000_i1064" type="#_x0000_t75" style="width:481.45pt;height:468.95pt" o:ole="">
            <v:imagedata r:id="rId98" o:title=""/>
            <o:lock v:ext="edit" aspectratio="f"/>
          </v:shape>
          <o:OLEObject Type="Embed" ProgID="Visio.Drawing.15" ShapeID="_x0000_i1064" DrawAspect="Content" ObjectID="_1755604619" r:id="rId99"/>
        </w:object>
      </w:r>
    </w:p>
    <w:p w14:paraId="73D67852" w14:textId="77777777" w:rsidR="003F40AA" w:rsidRDefault="00000000">
      <w:pPr>
        <w:pStyle w:val="TF"/>
        <w:rPr>
          <w:lang w:eastAsia="zh-CN"/>
        </w:rPr>
      </w:pPr>
      <w:r>
        <w:t xml:space="preserve">Figure </w:t>
      </w:r>
      <w:r>
        <w:rPr>
          <w:lang w:eastAsia="zh-CN"/>
        </w:rPr>
        <w:t>10.5.2-4</w:t>
      </w:r>
      <w:r>
        <w:t xml:space="preserve">: </w:t>
      </w:r>
      <w:r>
        <w:rPr>
          <w:lang w:eastAsia="zh-CN"/>
        </w:rPr>
        <w:t xml:space="preserve">Conditional SN change procedure - SN </w:t>
      </w:r>
      <w:proofErr w:type="gramStart"/>
      <w:r>
        <w:rPr>
          <w:lang w:eastAsia="zh-CN"/>
        </w:rPr>
        <w:t>initiated</w:t>
      </w:r>
      <w:proofErr w:type="gramEnd"/>
    </w:p>
    <w:p w14:paraId="05D2E4C5" w14:textId="77777777" w:rsidR="003F40AA" w:rsidRDefault="00000000">
      <w:pPr>
        <w:ind w:leftChars="90" w:left="180"/>
        <w:jc w:val="both"/>
      </w:pPr>
      <w:r>
        <w:lastRenderedPageBreak/>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00000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proofErr w:type="gramStart"/>
      <w:r>
        <w:t>)</w:t>
      </w:r>
      <w:r>
        <w:rPr>
          <w:lang w:eastAsia="zh-CN"/>
        </w:rPr>
        <w:t>,</w:t>
      </w:r>
      <w:r>
        <w:t xml:space="preserve"> and</w:t>
      </w:r>
      <w:proofErr w:type="gramEnd"/>
      <w:r>
        <w:t xml:space="preserve">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PSCell candidates </w:t>
      </w:r>
      <w:r>
        <w:rPr>
          <w:lang w:eastAsia="zh-CN"/>
        </w:rPr>
        <w:t>recommended by the source SN</w:t>
      </w:r>
      <w:r>
        <w:t>, including execution conditions</w:t>
      </w:r>
      <w:r>
        <w:rPr>
          <w:lang w:eastAsia="zh-CN"/>
        </w:rPr>
        <w:t>,</w:t>
      </w:r>
      <w:r>
        <w:t xml:space="preserve"> the upper limit for the number of PSCells</w:t>
      </w:r>
      <w:r>
        <w:rPr>
          <w:lang w:eastAsia="zh-CN"/>
        </w:rPr>
        <w:t xml:space="preserve"> </w:t>
      </w:r>
      <w:r>
        <w:t xml:space="preserve">that can be prepared by </w:t>
      </w:r>
      <w:r>
        <w:rPr>
          <w:lang w:eastAsia="zh-CN"/>
        </w:rPr>
        <w:t xml:space="preserve">each </w:t>
      </w:r>
      <w:r>
        <w:t>candidate SN, and may also include the SCG measurement configurations for CPC (</w:t>
      </w:r>
      <w:proofErr w:type="gramStart"/>
      <w:r>
        <w:t>e.g.</w:t>
      </w:r>
      <w:proofErr w:type="gramEnd"/>
      <w:r>
        <w:t xml:space="preserve"> </w:t>
      </w:r>
      <w:r>
        <w:rPr>
          <w:lang w:eastAsia="zh-CN"/>
        </w:rPr>
        <w:t xml:space="preserve">measurement ID(s) </w:t>
      </w:r>
      <w:r>
        <w:t>to be used for CPC)</w:t>
      </w:r>
      <w:r>
        <w:rPr>
          <w:lang w:eastAsia="zh-CN"/>
        </w:rPr>
        <w:t>.</w:t>
      </w:r>
    </w:p>
    <w:p w14:paraId="1BEFD143" w14:textId="77777777" w:rsidR="003F40AA" w:rsidRDefault="0000000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PSCell candidates </w:t>
      </w:r>
      <w:r>
        <w:rPr>
          <w:lang w:eastAsia="zh-CN"/>
        </w:rPr>
        <w:t>received from the source SN, but not including execution conditions</w:t>
      </w:r>
      <w:r>
        <w:t>. Within the list of PSCells</w:t>
      </w:r>
      <w:r>
        <w:rPr>
          <w:lang w:eastAsia="zh-CN"/>
        </w:rPr>
        <w:t xml:space="preserve"> suggested by the source SN</w:t>
      </w:r>
      <w:r>
        <w:t xml:space="preserve">, the </w:t>
      </w:r>
      <w:r>
        <w:rPr>
          <w:lang w:eastAsia="zh-CN"/>
        </w:rPr>
        <w:t xml:space="preserve">candidate </w:t>
      </w:r>
      <w:r>
        <w:t>SN decides the list of PSCell(s) to prepare (considering the maximum number indicated by the MN) and, for each prepared PSCell, the candidate SN decides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 and the list of prepared PSCell IDs to the MN. The candidate SN can either accept or reject each of the candidate cells suggested by the source SN, i.e., it cannot configure any alternative candidates.</w:t>
      </w:r>
    </w:p>
    <w:p w14:paraId="5A3BAD10" w14:textId="77777777" w:rsidR="003F40AA" w:rsidRDefault="00000000">
      <w:pPr>
        <w:pStyle w:val="B1"/>
        <w:rPr>
          <w:lang w:eastAsia="zh-CN"/>
        </w:rPr>
      </w:pPr>
      <w:r>
        <w:t>3a.</w:t>
      </w:r>
      <w:r>
        <w:tab/>
        <w:t xml:space="preserve">For SN terminated bearers using MCG resources, the MN provides Xn-U DL TNL address information in the </w:t>
      </w:r>
      <w:r>
        <w:rPr>
          <w:i/>
        </w:rPr>
        <w:t>Xn-U Address Indication</w:t>
      </w:r>
      <w:r>
        <w:t xml:space="preserve"> message to the </w:t>
      </w:r>
      <w:r>
        <w:rPr>
          <w:lang w:eastAsia="zh-CN"/>
        </w:rPr>
        <w:t xml:space="preserve">candidate </w:t>
      </w:r>
      <w:r>
        <w:t>SN</w:t>
      </w:r>
      <w:r>
        <w:rPr>
          <w:lang w:eastAsia="zh-CN"/>
        </w:rPr>
        <w:t>(s)</w:t>
      </w:r>
      <w:r>
        <w:t>.</w:t>
      </w:r>
    </w:p>
    <w:p w14:paraId="3E6B21B8" w14:textId="77777777" w:rsidR="003F40AA" w:rsidRDefault="00000000">
      <w:pPr>
        <w:pStyle w:val="B1"/>
        <w:rPr>
          <w:lang w:eastAsia="zh-CN"/>
        </w:rPr>
      </w:pPr>
      <w:r>
        <w:rPr>
          <w:lang w:eastAsia="zh-CN"/>
        </w:rPr>
        <w:t>4/5.</w:t>
      </w:r>
      <w:r>
        <w:rPr>
          <w:lang w:eastAsia="zh-CN"/>
        </w:rPr>
        <w:tab/>
        <w:t xml:space="preserve">The MN may indicate the candidate PSCells accepted by each candidate SN to the source SN via </w:t>
      </w:r>
      <w:r>
        <w:rPr>
          <w:i/>
          <w:lang w:eastAsia="zh-CN"/>
        </w:rPr>
        <w:t>SN Modification Request</w:t>
      </w:r>
      <w:r>
        <w:rPr>
          <w:lang w:eastAsia="zh-CN"/>
        </w:rPr>
        <w:t xml:space="preserve"> message before it configures the UE, e.g., when not all candidate PSCells were accepted by the candidate SN(s). If the MN does not send such indication, </w:t>
      </w:r>
      <w:proofErr w:type="gramStart"/>
      <w:r>
        <w:rPr>
          <w:lang w:eastAsia="zh-CN"/>
        </w:rPr>
        <w:t>step</w:t>
      </w:r>
      <w:proofErr w:type="gramEnd"/>
      <w:r>
        <w:rPr>
          <w:lang w:eastAsia="zh-CN"/>
        </w:rPr>
        <w:t xml:space="preserve">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000000">
      <w:pPr>
        <w:pStyle w:val="B1"/>
        <w:rPr>
          <w:lang w:eastAsia="zh-CN"/>
        </w:rPr>
      </w:pPr>
      <w:r>
        <w:rPr>
          <w:lang w:eastAsia="zh-CN"/>
        </w:rPr>
        <w:t>6</w:t>
      </w:r>
      <w:r>
        <w:t>.</w:t>
      </w:r>
      <w:r>
        <w:rPr>
          <w:rFonts w:eastAsiaTheme="minorEastAsia"/>
          <w:lang w:eastAsia="zh-CN"/>
        </w:rPr>
        <w:tab/>
      </w:r>
      <w:r>
        <w:t xml:space="preserve">The MN sends to the UE an </w:t>
      </w:r>
      <w:r>
        <w:rPr>
          <w:i/>
        </w:rPr>
        <w:t>RRC</w:t>
      </w:r>
      <w:r>
        <w:rPr>
          <w:i/>
          <w:lang w:eastAsia="zh-CN"/>
        </w:rPr>
        <w:t>R</w:t>
      </w:r>
      <w:r>
        <w:rPr>
          <w:i/>
        </w:rPr>
        <w:t>econfiguration</w:t>
      </w:r>
      <w:r>
        <w:t xml:space="preserve"> message </w:t>
      </w:r>
      <w:r>
        <w:rPr>
          <w:lang w:eastAsia="zh-CN"/>
        </w:rPr>
        <w:t xml:space="preserve">including the CPC configuration, </w:t>
      </w:r>
      <w:proofErr w:type="gramStart"/>
      <w:r>
        <w:rPr>
          <w:lang w:eastAsia="zh-CN"/>
        </w:rPr>
        <w:t>i.e.</w:t>
      </w:r>
      <w:proofErr w:type="gramEnd"/>
      <w:r>
        <w:rPr>
          <w:lang w:eastAsia="zh-CN"/>
        </w:rPr>
        <w:t xml:space="preserve"> a list of </w:t>
      </w:r>
      <w:r>
        <w:rPr>
          <w:i/>
        </w:rPr>
        <w:t>RRC</w:t>
      </w:r>
      <w:r>
        <w:rPr>
          <w:i/>
          <w:lang w:eastAsia="zh-CN"/>
        </w:rPr>
        <w:t>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 xml:space="preserve">can also include an updated MCG configuration, as well as the NR </w:t>
      </w:r>
      <w:r>
        <w:rPr>
          <w:i/>
          <w:lang w:eastAsia="zh-CN"/>
        </w:rPr>
        <w:t>RRCReconfiguration**</w:t>
      </w:r>
      <w:r>
        <w:rPr>
          <w:lang w:eastAsia="zh-CN"/>
        </w:rPr>
        <w:t>* message generated by the source SN, e.g., to configure the required conditional measurements.</w:t>
      </w:r>
    </w:p>
    <w:p w14:paraId="2FFF3FC4" w14:textId="77777777" w:rsidR="003F40AA" w:rsidRDefault="00000000">
      <w:pPr>
        <w:pStyle w:val="B1"/>
        <w:rPr>
          <w:lang w:eastAsia="zh-CN"/>
        </w:rPr>
      </w:pPr>
      <w:r>
        <w:rPr>
          <w:lang w:eastAsia="zh-CN"/>
        </w:rPr>
        <w:t>7.</w:t>
      </w:r>
      <w:r>
        <w:rPr>
          <w:lang w:eastAsia="zh-CN"/>
        </w:rPr>
        <w:tab/>
        <w:t>T</w:t>
      </w:r>
      <w:r>
        <w:t xml:space="preserve">he UE applies the </w:t>
      </w:r>
      <w:r>
        <w:rPr>
          <w:i/>
        </w:rPr>
        <w:t>RRC</w:t>
      </w:r>
      <w:r>
        <w:rPr>
          <w:i/>
          <w:lang w:eastAsia="zh-CN"/>
        </w:rPr>
        <w:t>R</w:t>
      </w:r>
      <w:r>
        <w:rPr>
          <w:i/>
        </w:rPr>
        <w:t>econfiguration</w:t>
      </w:r>
      <w:r>
        <w:rPr>
          <w:i/>
          <w:lang w:eastAsia="zh-CN"/>
        </w:rPr>
        <w:t xml:space="preserve"> </w:t>
      </w:r>
      <w:r>
        <w:rPr>
          <w:iCs/>
          <w:lang w:eastAsia="zh-CN"/>
        </w:rPr>
        <w:t>message</w:t>
      </w:r>
      <w:r>
        <w:rPr>
          <w:lang w:eastAsia="zh-CN"/>
        </w:rPr>
        <w:t xml:space="preserve"> received in step 6,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lang w:eastAsia="zh-CN"/>
        </w:rPr>
        <w:t xml:space="preserve">, which can include an NR </w:t>
      </w:r>
      <w:r>
        <w:rPr>
          <w:i/>
          <w:lang w:eastAsia="zh-CN"/>
        </w:rPr>
        <w:t xml:space="preserve">RRCReconfigurationComplete*** </w:t>
      </w:r>
      <w:r>
        <w:rPr>
          <w:iCs/>
          <w:lang w:eastAsia="zh-CN"/>
        </w:rPr>
        <w:t>message</w:t>
      </w:r>
      <w:r>
        <w:rPr>
          <w:lang w:eastAsia="zh-CN"/>
        </w:rPr>
        <w:t xml:space="preserve">. </w:t>
      </w:r>
      <w:r>
        <w:t xml:space="preserve">In case the UE is unable to comply with (part of) the configuration included in the </w:t>
      </w:r>
      <w:r>
        <w:rPr>
          <w:i/>
        </w:rPr>
        <w:t>RRC</w:t>
      </w:r>
      <w:r>
        <w:rPr>
          <w:i/>
          <w:lang w:eastAsia="zh-CN"/>
        </w:rPr>
        <w:t>R</w:t>
      </w:r>
      <w:r>
        <w:rPr>
          <w:i/>
        </w:rPr>
        <w:t>econfiguration</w:t>
      </w:r>
      <w:r>
        <w:t xml:space="preserve"> message, it performs the reconfiguration failure procedure.</w:t>
      </w:r>
    </w:p>
    <w:p w14:paraId="6E3E1765" w14:textId="77777777" w:rsidR="003F40AA" w:rsidRDefault="00000000">
      <w:pPr>
        <w:pStyle w:val="B1"/>
        <w:rPr>
          <w:lang w:eastAsia="zh-CN"/>
        </w:rPr>
      </w:pPr>
      <w:r>
        <w:rPr>
          <w:lang w:eastAsia="zh-CN"/>
        </w:rPr>
        <w:t>8.</w:t>
      </w:r>
      <w:r>
        <w:rPr>
          <w:lang w:eastAsia="zh-CN"/>
        </w:rPr>
        <w:tab/>
        <w:t xml:space="preserve">If an SN RRC response message is included, the MN informs the source SN with the SN </w:t>
      </w:r>
      <w:r>
        <w:rPr>
          <w:i/>
          <w:lang w:eastAsia="zh-CN"/>
        </w:rPr>
        <w:t xml:space="preserve">RRCReconfigurationComplet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PSCells accepted by each candidate SN to the source SN in the </w:t>
      </w:r>
      <w:r>
        <w:rPr>
          <w:i/>
          <w:iCs/>
          <w:lang w:eastAsia="zh-CN"/>
        </w:rPr>
        <w:t>SN Change Confirm</w:t>
      </w:r>
      <w:r>
        <w:rPr>
          <w:lang w:eastAsia="zh-CN"/>
        </w:rPr>
        <w:t xml:space="preserve"> message.</w:t>
      </w:r>
    </w:p>
    <w:p w14:paraId="5F146BAF" w14:textId="77777777" w:rsidR="003F40AA" w:rsidRDefault="0000000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000000">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57E1F33E" w14:textId="77777777" w:rsidR="003F40AA" w:rsidRDefault="00000000">
      <w:pPr>
        <w:pStyle w:val="NO"/>
        <w:rPr>
          <w:lang w:eastAsia="zh-CN"/>
        </w:rPr>
      </w:pPr>
      <w:r>
        <w:rPr>
          <w:rFonts w:eastAsia="Helvetica 45 Light"/>
        </w:rPr>
        <w:t>NOTE 5b:</w:t>
      </w:r>
      <w:r>
        <w:rPr>
          <w:lang w:eastAsia="zh-CN"/>
        </w:rPr>
        <w:tab/>
      </w:r>
      <w:r>
        <w:t>For the early transmission of MN terminated split/SCG bearers, the MN forwads the PDCP PDU to the candidate SN(s).</w:t>
      </w:r>
    </w:p>
    <w:p w14:paraId="123D77CE" w14:textId="77777777" w:rsidR="003F40AA" w:rsidRDefault="0000000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w:t>
      </w:r>
      <w:r>
        <w:rPr>
          <w:lang w:eastAsia="zh-CN"/>
        </w:rPr>
        <w:lastRenderedPageBreak/>
        <w:t xml:space="preserve">reconfigures the UE and in step 9c the UE responds with </w:t>
      </w:r>
      <w:r>
        <w:rPr>
          <w:i/>
          <w:iCs/>
          <w:lang w:eastAsia="zh-CN"/>
        </w:rPr>
        <w:t>RRCReconfigurationComplete</w:t>
      </w:r>
      <w:r>
        <w:rPr>
          <w:lang w:eastAsia="zh-CN"/>
        </w:rPr>
        <w:t>, similarly as in steps 6 and 7.</w:t>
      </w:r>
    </w:p>
    <w:p w14:paraId="5B29CAFD" w14:textId="77777777" w:rsidR="003F40AA" w:rsidRDefault="0000000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 xml:space="preserve">* </w:t>
      </w:r>
      <w:r>
        <w:rPr>
          <w:lang w:eastAsia="zh-CN"/>
        </w:rPr>
        <w:t xml:space="preserve">message </w:t>
      </w:r>
      <w:r>
        <w:t xml:space="preserve">corresponding to </w:t>
      </w:r>
      <w:r>
        <w:rPr>
          <w:lang w:eastAsia="zh-CN"/>
        </w:rPr>
        <w:t>the</w:t>
      </w:r>
      <w:r>
        <w:t xml:space="preserve"> selected candidate </w:t>
      </w:r>
      <w:r>
        <w:rPr>
          <w:lang w:eastAsia="zh-CN"/>
        </w:rPr>
        <w:t>PSC</w:t>
      </w:r>
      <w:r>
        <w:t xml:space="preserve">ell, and sends an </w:t>
      </w:r>
      <w:r>
        <w:rPr>
          <w:i/>
        </w:rPr>
        <w:t>RRC</w:t>
      </w:r>
      <w:r>
        <w:rPr>
          <w:i/>
          <w:lang w:eastAsia="zh-CN"/>
        </w:rPr>
        <w:t>R</w:t>
      </w:r>
      <w:r>
        <w:rPr>
          <w:i/>
        </w:rPr>
        <w:t>econfiguration</w:t>
      </w:r>
      <w:r>
        <w:rPr>
          <w:i/>
          <w:lang w:eastAsia="zh-CN"/>
        </w:rPr>
        <w:t>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6D5D2BBE" w14:textId="77777777" w:rsidR="003F40AA" w:rsidRDefault="00000000">
      <w:pPr>
        <w:pStyle w:val="B1"/>
        <w:rPr>
          <w:lang w:eastAsia="zh-CN"/>
        </w:rPr>
      </w:pPr>
      <w:r>
        <w:rPr>
          <w:lang w:eastAsia="zh-CN"/>
        </w:rPr>
        <w:t>11a-11c.</w:t>
      </w:r>
      <w:r>
        <w:rPr>
          <w:lang w:eastAsia="zh-CN"/>
        </w:rPr>
        <w:tab/>
        <w:t xml:space="preserve">The MN triggers the MN initiated SN Release procedure to inform the source SN to stop providing user data to the </w:t>
      </w:r>
      <w:proofErr w:type="gramStart"/>
      <w:r>
        <w:rPr>
          <w:lang w:eastAsia="zh-CN"/>
        </w:rPr>
        <w:t>UE, and</w:t>
      </w:r>
      <w:proofErr w:type="gramEnd"/>
      <w:r>
        <w:rPr>
          <w:lang w:eastAsia="zh-CN"/>
        </w:rPr>
        <w:t xml:space="preserve"> triggers the Xn-U Address Indication procedure to inform the source SN the address of the SN of the selected candidate PSCell and if applicable, starts late data forwarding.</w:t>
      </w:r>
    </w:p>
    <w:p w14:paraId="2A63FE14" w14:textId="77777777" w:rsidR="003F40AA" w:rsidRDefault="0000000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 including the SN </w:t>
      </w:r>
      <w:r>
        <w:rPr>
          <w:rFonts w:eastAsia="PMingLiU"/>
          <w:i/>
          <w:lang w:eastAsia="zh-TW"/>
        </w:rPr>
        <w:t>RRCReconfigurationComplete**</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000000">
      <w:pPr>
        <w:pStyle w:val="B1"/>
      </w:pPr>
      <w:r>
        <w:rPr>
          <w:lang w:eastAsia="zh-CN"/>
        </w:rPr>
        <w:t>13</w:t>
      </w:r>
      <w:r>
        <w:t>.</w:t>
      </w:r>
      <w:r>
        <w:rPr>
          <w:rFonts w:eastAsiaTheme="minorEastAsia"/>
          <w:lang w:eastAsia="zh-CN"/>
        </w:rPr>
        <w:tab/>
      </w:r>
      <w:r>
        <w:t xml:space="preserve">The UE synchronizes to the </w:t>
      </w:r>
      <w:r>
        <w:rPr>
          <w:lang w:eastAsia="zh-CN"/>
        </w:rPr>
        <w:t>PSCell</w:t>
      </w:r>
      <w:r>
        <w:t xml:space="preserve"> </w:t>
      </w:r>
      <w:r>
        <w:rPr>
          <w:lang w:eastAsia="zh-CN"/>
        </w:rPr>
        <w:t xml:space="preserve">indicated </w:t>
      </w:r>
      <w:r>
        <w:t xml:space="preserve">in the </w:t>
      </w:r>
      <w:r>
        <w:rPr>
          <w:i/>
        </w:rPr>
        <w:t>RRCReconfiguration</w:t>
      </w:r>
      <w:r>
        <w:rPr>
          <w:i/>
          <w:lang w:eastAsia="zh-CN"/>
        </w:rPr>
        <w:t>*</w:t>
      </w:r>
      <w:r>
        <w:rPr>
          <w:i/>
        </w:rPr>
        <w:t xml:space="preserve"> </w:t>
      </w:r>
      <w:r>
        <w:t xml:space="preserve">message applied in step </w:t>
      </w:r>
      <w:r>
        <w:rPr>
          <w:lang w:eastAsia="zh-CN"/>
        </w:rPr>
        <w:t>10</w:t>
      </w:r>
      <w:r>
        <w:t>.</w:t>
      </w:r>
    </w:p>
    <w:p w14:paraId="639BC850" w14:textId="77777777" w:rsidR="003F40AA" w:rsidRDefault="0000000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6A6081BF" w14:textId="77777777" w:rsidR="003F40AA" w:rsidRDefault="0000000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00000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00000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00000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00000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000000">
      <w:pPr>
        <w:pStyle w:val="Heading2"/>
        <w:rPr>
          <w:lang w:eastAsia="zh-CN"/>
        </w:rPr>
      </w:pPr>
      <w:bookmarkStart w:id="365" w:name="_Toc37200956"/>
      <w:bookmarkStart w:id="366" w:name="_Toc46492822"/>
      <w:bookmarkStart w:id="367" w:name="_Toc29248369"/>
      <w:bookmarkStart w:id="368" w:name="_Toc52568348"/>
      <w:bookmarkStart w:id="369" w:name="_Toc139034653"/>
      <w:r>
        <w:rPr>
          <w:lang w:eastAsia="zh-CN"/>
        </w:rPr>
        <w:t>10.6</w:t>
      </w:r>
      <w:r>
        <w:rPr>
          <w:lang w:eastAsia="zh-CN"/>
        </w:rPr>
        <w:tab/>
        <w:t>PSCell change</w:t>
      </w:r>
      <w:bookmarkEnd w:id="365"/>
      <w:bookmarkEnd w:id="366"/>
      <w:bookmarkEnd w:id="367"/>
      <w:bookmarkEnd w:id="368"/>
      <w:bookmarkEnd w:id="369"/>
    </w:p>
    <w:p w14:paraId="3D72A2AD" w14:textId="77777777" w:rsidR="003F40AA" w:rsidRDefault="00000000">
      <w:r>
        <w:t>In MR-DC, a PSCell change does not always require a security key change.</w:t>
      </w:r>
    </w:p>
    <w:p w14:paraId="71D78A6E" w14:textId="77777777" w:rsidR="003F40AA" w:rsidRDefault="00000000">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74E69804" w14:textId="77777777" w:rsidR="003F40AA" w:rsidRDefault="00000000">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000000">
      <w:pPr>
        <w:rPr>
          <w:lang w:eastAsia="zh-CN"/>
        </w:rPr>
      </w:pPr>
      <w:bookmarkStart w:id="370" w:name="_Toc29248370"/>
      <w:bookmarkStart w:id="371" w:name="_Toc37200957"/>
      <w:r>
        <w:rPr>
          <w:lang w:eastAsia="zh-CN"/>
        </w:rPr>
        <w:lastRenderedPageBreak/>
        <w:t xml:space="preserve">A Conditional PSCell Change (CPC) is defined as a PSCell change that is executed by the UE when execution condition(s) is met. The UE starts evaluating the execution condition(s) upon receiving the CPC </w:t>
      </w:r>
      <w:proofErr w:type="gramStart"/>
      <w:r>
        <w:rPr>
          <w:lang w:eastAsia="zh-CN"/>
        </w:rPr>
        <w:t>configuration, and</w:t>
      </w:r>
      <w:proofErr w:type="gramEnd"/>
      <w:r>
        <w:rPr>
          <w:lang w:eastAsia="zh-CN"/>
        </w:rPr>
        <w:t xml:space="preserve"> stops evaluating the execution condition(s) once PSCell change or PCell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000000">
      <w:r>
        <w:rPr>
          <w:lang w:eastAsia="zh-CN"/>
        </w:rPr>
        <w:t>The following principles apply to CPC:</w:t>
      </w:r>
    </w:p>
    <w:p w14:paraId="7EB4BB8D" w14:textId="77777777" w:rsidR="003F40AA" w:rsidRDefault="00000000">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000000">
      <w:pPr>
        <w:pStyle w:val="B1"/>
      </w:pPr>
      <w:r>
        <w:t>-</w:t>
      </w:r>
      <w:r>
        <w:tab/>
        <w:t xml:space="preserve">An </w:t>
      </w:r>
      <w:r>
        <w:rPr>
          <w:lang w:eastAsia="ko-KR"/>
        </w:rPr>
        <w:t xml:space="preserve">execution </w:t>
      </w:r>
      <w:r>
        <w:t>condition may consist of one or two trigger condition(s) (</w:t>
      </w:r>
      <w:r>
        <w:rPr>
          <w:lang w:eastAsia="zh-CN"/>
        </w:rPr>
        <w:t xml:space="preserve">see </w:t>
      </w:r>
      <w:r>
        <w:rPr>
          <w:i/>
          <w:iCs/>
          <w:lang w:eastAsia="zh-CN"/>
        </w:rPr>
        <w:t>CondEvent</w:t>
      </w:r>
      <w:r>
        <w:t xml:space="preserve">, as defined in </w:t>
      </w:r>
      <w:r>
        <w:rPr>
          <w:lang w:eastAsia="zh-CN"/>
        </w:rPr>
        <w:t>TS 38.331</w:t>
      </w:r>
      <w:r>
        <w:t xml:space="preserve"> [4]</w:t>
      </w:r>
      <w:r>
        <w:rPr>
          <w:lang w:eastAsia="zh-CN"/>
        </w:rPr>
        <w:t xml:space="preserve"> or </w:t>
      </w:r>
      <w:r>
        <w:t>TS 36.331 [10]). Only single RS type and at most two different trigger quantities (</w:t>
      </w:r>
      <w:proofErr w:type="gramStart"/>
      <w:r>
        <w:t>e.g.</w:t>
      </w:r>
      <w:proofErr w:type="gramEnd"/>
      <w:r>
        <w:t xml:space="preserve"> RSRP and RSRQ, RSRP and SINR, etc.) can be used for the evaluation of CPC execution condition of a single candidate PSCell.</w:t>
      </w:r>
    </w:p>
    <w:p w14:paraId="76BAF334" w14:textId="77777777" w:rsidR="003F40AA" w:rsidRDefault="00000000">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7D1107E6" w14:textId="77777777" w:rsidR="003F40AA" w:rsidRDefault="00000000">
      <w:pPr>
        <w:pStyle w:val="B1"/>
      </w:pPr>
      <w:r>
        <w:t>-</w:t>
      </w:r>
      <w:r>
        <w:tab/>
        <w:t>While executing CPC, the UE is not required to continue evaluating the execution condition of other candidate PSCell(s) or PCell(s).</w:t>
      </w:r>
    </w:p>
    <w:p w14:paraId="1169060F" w14:textId="77777777" w:rsidR="003F40AA" w:rsidRDefault="00000000">
      <w:pPr>
        <w:pStyle w:val="B1"/>
      </w:pPr>
      <w:r>
        <w:t>-</w:t>
      </w:r>
      <w:r>
        <w:tab/>
        <w:t xml:space="preserve">Once the CPC procedure is executed successfully, the UE releases all stored </w:t>
      </w:r>
      <w:r>
        <w:rPr>
          <w:lang w:eastAsia="zh-CN"/>
        </w:rPr>
        <w:t>conditional</w:t>
      </w:r>
      <w:r>
        <w:t xml:space="preserve"> reconfigurations (</w:t>
      </w:r>
      <w:proofErr w:type="gramStart"/>
      <w:r>
        <w:t>i.e.</w:t>
      </w:r>
      <w:proofErr w:type="gramEnd"/>
      <w:r>
        <w:t xml:space="preserve"> for CPC and for CHO, as specified in TS 38.300 [3]</w:t>
      </w:r>
      <w:r>
        <w:rPr>
          <w:lang w:eastAsia="zh-CN"/>
        </w:rPr>
        <w:t xml:space="preserve"> or TS 36.300 [2]</w:t>
      </w:r>
      <w:r>
        <w:t>).</w:t>
      </w:r>
    </w:p>
    <w:p w14:paraId="051A1889" w14:textId="77777777" w:rsidR="003F40AA" w:rsidRDefault="00000000">
      <w:pPr>
        <w:pStyle w:val="B1"/>
      </w:pPr>
      <w:r>
        <w:t>-</w:t>
      </w:r>
      <w:r>
        <w:tab/>
        <w:t>Upon the release of SCG, the UE releases the stored CPC configurations.</w:t>
      </w:r>
    </w:p>
    <w:p w14:paraId="552C0441" w14:textId="77777777" w:rsidR="003F40AA" w:rsidRDefault="0000000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000000">
      <w:r>
        <w:t xml:space="preserve">CPC configuration in HO command, </w:t>
      </w:r>
      <w:r>
        <w:rPr>
          <w:lang w:eastAsia="zh-CN"/>
        </w:rPr>
        <w:t xml:space="preserve">in </w:t>
      </w:r>
      <w:r>
        <w:t xml:space="preserve">PSCell </w:t>
      </w:r>
      <w:r>
        <w:rPr>
          <w:lang w:eastAsia="zh-CN"/>
        </w:rPr>
        <w:t>addition/</w:t>
      </w:r>
      <w:r>
        <w:t xml:space="preserve">change command or </w:t>
      </w:r>
      <w:r>
        <w:rPr>
          <w:lang w:eastAsia="zh-CN"/>
        </w:rPr>
        <w:t>within any conditional</w:t>
      </w:r>
      <w:r>
        <w:t xml:space="preserve"> reconfiguration </w:t>
      </w:r>
      <w:r>
        <w:rPr>
          <w:lang w:eastAsia="zh-CN"/>
        </w:rPr>
        <w:t xml:space="preserve">(i.e CPA, CPC or CHO configuration) </w:t>
      </w:r>
      <w:r>
        <w:t>is not supported.</w:t>
      </w:r>
    </w:p>
    <w:p w14:paraId="275CF185" w14:textId="77777777" w:rsidR="003F40AA" w:rsidRDefault="00000000">
      <w:pPr>
        <w:pStyle w:val="Heading2"/>
      </w:pPr>
      <w:bookmarkStart w:id="372" w:name="_Toc46492823"/>
      <w:bookmarkStart w:id="373" w:name="_Toc139034654"/>
      <w:bookmarkStart w:id="374" w:name="_Toc52568349"/>
      <w:r>
        <w:rPr>
          <w:lang w:eastAsia="zh-CN"/>
        </w:rPr>
        <w:t>10.7</w:t>
      </w:r>
      <w:r>
        <w:rPr>
          <w:lang w:eastAsia="zh-CN"/>
        </w:rPr>
        <w:tab/>
        <w:t>Inter-Master Node handover with/without Secondary Node change</w:t>
      </w:r>
      <w:bookmarkEnd w:id="370"/>
      <w:bookmarkEnd w:id="371"/>
      <w:bookmarkEnd w:id="372"/>
      <w:bookmarkEnd w:id="373"/>
      <w:bookmarkEnd w:id="374"/>
    </w:p>
    <w:p w14:paraId="33AA51DC" w14:textId="77777777" w:rsidR="003F40AA" w:rsidRDefault="00000000">
      <w:pPr>
        <w:pStyle w:val="Heading3"/>
      </w:pPr>
      <w:bookmarkStart w:id="375" w:name="_Toc46492824"/>
      <w:bookmarkStart w:id="376" w:name="_Toc139034655"/>
      <w:bookmarkStart w:id="377" w:name="_Toc37200958"/>
      <w:bookmarkStart w:id="378" w:name="_Toc52568350"/>
      <w:bookmarkStart w:id="379" w:name="_Toc29248371"/>
      <w:r>
        <w:t>10.7.1</w:t>
      </w:r>
      <w:r>
        <w:tab/>
        <w:t>EN-DC</w:t>
      </w:r>
      <w:bookmarkEnd w:id="375"/>
      <w:bookmarkEnd w:id="376"/>
      <w:bookmarkEnd w:id="377"/>
      <w:bookmarkEnd w:id="378"/>
      <w:bookmarkEnd w:id="379"/>
    </w:p>
    <w:p w14:paraId="281336E5" w14:textId="77777777" w:rsidR="003F40AA" w:rsidRDefault="0000000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000000">
      <w:pPr>
        <w:pStyle w:val="NO"/>
        <w:spacing w:before="120"/>
      </w:pPr>
      <w:r>
        <w:t>NOTE 1:</w:t>
      </w:r>
      <w:r>
        <w:tab/>
        <w:t>Void.</w:t>
      </w:r>
    </w:p>
    <w:p w14:paraId="69E25C75" w14:textId="77777777" w:rsidR="003F40AA" w:rsidRDefault="00000000">
      <w:pPr>
        <w:pStyle w:val="TH"/>
        <w:spacing w:before="120"/>
        <w:rPr>
          <w:rFonts w:ascii="Times New Roman" w:hAnsi="Times New Roman"/>
        </w:rPr>
      </w:pPr>
      <w:r>
        <w:object w:dxaOrig="9631" w:dyaOrig="6555" w14:anchorId="66F49379">
          <v:shape id="_x0000_i1065" type="#_x0000_t75" style="width:481.45pt;height:328.05pt" o:ole="">
            <v:imagedata r:id="rId100" o:title=""/>
          </v:shape>
          <o:OLEObject Type="Embed" ProgID="Visio.Drawing.15" ShapeID="_x0000_i1065" DrawAspect="Content" ObjectID="_1755604620" r:id="rId101"/>
        </w:object>
      </w:r>
    </w:p>
    <w:p w14:paraId="2741E3F9" w14:textId="77777777" w:rsidR="003F40AA" w:rsidRDefault="00000000">
      <w:pPr>
        <w:pStyle w:val="TF"/>
        <w:spacing w:before="120"/>
      </w:pPr>
      <w:r>
        <w:t>Figure 10.7.1-1: Inter-MN handover with/without MN initiated SN change</w:t>
      </w:r>
    </w:p>
    <w:p w14:paraId="25D3A02D" w14:textId="77777777" w:rsidR="003F40AA" w:rsidRDefault="00000000">
      <w:pPr>
        <w:spacing w:before="120"/>
      </w:pPr>
      <w:r>
        <w:t>Figure 10.7.1-1 shows an example signaling flow for inter-Master Node handover with or without MN initiated Secondary Node change:</w:t>
      </w:r>
    </w:p>
    <w:p w14:paraId="42B49439" w14:textId="77777777" w:rsidR="003F40AA" w:rsidRDefault="00000000">
      <w:pPr>
        <w:pStyle w:val="NO"/>
      </w:pPr>
      <w:r>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00000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w:t>
      </w:r>
      <w:proofErr w:type="gramStart"/>
      <w:r>
        <w:t>ID</w:t>
      </w:r>
      <w:proofErr w:type="gramEnd"/>
      <w:r>
        <w:t xml:space="preserve"> </w:t>
      </w:r>
      <w:r>
        <w:rPr>
          <w:lang w:eastAsia="zh-CN"/>
        </w:rPr>
        <w:t>and</w:t>
      </w:r>
      <w:r>
        <w:t xml:space="preserve"> the UE context in the (source) SN in the </w:t>
      </w:r>
      <w:r>
        <w:rPr>
          <w:i/>
        </w:rPr>
        <w:t>Handover Request</w:t>
      </w:r>
      <w:r>
        <w:t xml:space="preserve"> message.</w:t>
      </w:r>
    </w:p>
    <w:p w14:paraId="397E0F0B" w14:textId="77777777" w:rsidR="003F40AA" w:rsidRDefault="0000000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000000">
      <w:pPr>
        <w:pStyle w:val="B1"/>
      </w:pPr>
      <w:r>
        <w:t>2.</w:t>
      </w:r>
      <w:r>
        <w:tab/>
        <w:t xml:space="preserve">If the target MN decides to keep the UE context in SN, the target MN sends </w:t>
      </w:r>
      <w:r>
        <w:rPr>
          <w:i/>
          <w:lang w:eastAsia="zh-CN"/>
        </w:rPr>
        <w:t>SgNB</w:t>
      </w:r>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r>
        <w:rPr>
          <w:i/>
          <w:lang w:eastAsia="zh-CN"/>
        </w:rPr>
        <w:t>SgNB Addition Request</w:t>
      </w:r>
      <w:r>
        <w:rPr>
          <w:lang w:eastAsia="zh-CN"/>
        </w:rPr>
        <w:t xml:space="preserve"> to the target SN including the UE context in the source SN that was established by the source MN. Otherwise, the target MN may send the </w:t>
      </w:r>
      <w:r>
        <w:rPr>
          <w:i/>
          <w:lang w:eastAsia="zh-CN"/>
        </w:rPr>
        <w:t>SgNB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000000">
      <w:pPr>
        <w:pStyle w:val="B1"/>
      </w:pPr>
      <w:r>
        <w:t>3.</w:t>
      </w:r>
      <w:r>
        <w:tab/>
        <w:t xml:space="preserve">The (target) SN replies with </w:t>
      </w:r>
      <w:r>
        <w:rPr>
          <w:i/>
          <w:lang w:eastAsia="zh-CN"/>
        </w:rPr>
        <w:t>SgNB</w:t>
      </w:r>
      <w:r>
        <w:rPr>
          <w:i/>
        </w:rPr>
        <w:t xml:space="preserve"> Addition Request Acknowledge</w:t>
      </w:r>
      <w:r>
        <w:t>. The (target) SN may include the indication of the full or delta RRC configuration.</w:t>
      </w:r>
    </w:p>
    <w:p w14:paraId="76D04659" w14:textId="77777777" w:rsidR="003F40AA" w:rsidRDefault="0000000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000000">
      <w:pPr>
        <w:pStyle w:val="NO"/>
      </w:pPr>
      <w:r>
        <w:t>NOTE 3b:</w:t>
      </w:r>
      <w:r>
        <w:tab/>
        <w:t>Void.</w:t>
      </w:r>
    </w:p>
    <w:p w14:paraId="223B9E12" w14:textId="77777777" w:rsidR="003F40AA" w:rsidRDefault="00000000">
      <w:pPr>
        <w:pStyle w:val="B1"/>
      </w:pPr>
      <w:r>
        <w:t>4.</w:t>
      </w:r>
      <w:r>
        <w:tab/>
        <w:t xml:space="preserve">The target MN includes within the </w:t>
      </w:r>
      <w:r>
        <w:rPr>
          <w:i/>
        </w:rPr>
        <w:t>Handover Request Acknowledge</w:t>
      </w:r>
      <w:r>
        <w:t xml:space="preserve"> message a transparent container to be sent to the UE as an RRC message to perform the </w:t>
      </w:r>
      <w:proofErr w:type="gramStart"/>
      <w:r>
        <w:t>handover, and</w:t>
      </w:r>
      <w:proofErr w:type="gramEnd"/>
      <w:r>
        <w:t xml:space="preserve"> may also provide forwarding addresses to the source </w:t>
      </w:r>
      <w:r>
        <w:lastRenderedPageBreak/>
        <w:t>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000000">
      <w:pPr>
        <w:pStyle w:val="B1"/>
      </w:pPr>
      <w:r>
        <w:t>5.</w:t>
      </w:r>
      <w:r>
        <w:tab/>
        <w:t xml:space="preserve">The source MN sends </w:t>
      </w:r>
      <w:r>
        <w:rPr>
          <w:i/>
          <w:lang w:eastAsia="zh-CN"/>
        </w:rPr>
        <w:t>SgNB</w:t>
      </w:r>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000000">
      <w:pPr>
        <w:pStyle w:val="B1"/>
      </w:pPr>
      <w:r>
        <w:t>6.</w:t>
      </w:r>
      <w:r>
        <w:tab/>
        <w:t>The source MN triggers the UE to apply the new configuration.</w:t>
      </w:r>
    </w:p>
    <w:p w14:paraId="005F8285" w14:textId="77777777" w:rsidR="003F40AA" w:rsidRDefault="00000000">
      <w:pPr>
        <w:pStyle w:val="B1"/>
      </w:pPr>
      <w:r>
        <w:t>7/8.</w:t>
      </w:r>
      <w:r>
        <w:tab/>
        <w:t xml:space="preserve">The UE synchronizes to the target MN and replies with </w:t>
      </w:r>
      <w:r>
        <w:rPr>
          <w:i/>
        </w:rPr>
        <w:t>RRCConnectionReconfigurationComplete</w:t>
      </w:r>
      <w:r>
        <w:t xml:space="preserve"> message.</w:t>
      </w:r>
    </w:p>
    <w:p w14:paraId="6B1EE72E" w14:textId="77777777" w:rsidR="003F40AA" w:rsidRDefault="00000000">
      <w:pPr>
        <w:pStyle w:val="B1"/>
      </w:pPr>
      <w:r>
        <w:t>9.</w:t>
      </w:r>
      <w:r>
        <w:tab/>
        <w:t>If configured with bearers requiring SCG radio resources, the UE synchronizes to the (target) SN.</w:t>
      </w:r>
    </w:p>
    <w:p w14:paraId="1B97B8C4" w14:textId="77777777" w:rsidR="003F40AA" w:rsidRDefault="00000000">
      <w:pPr>
        <w:pStyle w:val="NO"/>
      </w:pPr>
      <w:r>
        <w:t>NOTE 3b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697EC08" w14:textId="77777777" w:rsidR="003F40AA" w:rsidRDefault="0000000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r>
        <w:rPr>
          <w:i/>
          <w:lang w:eastAsia="zh-CN"/>
        </w:rPr>
        <w:t>SgNB Reconfiguration Complete</w:t>
      </w:r>
      <w:r>
        <w:rPr>
          <w:lang w:eastAsia="zh-CN"/>
        </w:rPr>
        <w:t xml:space="preserve"> message</w:t>
      </w:r>
      <w:r>
        <w:t>.</w:t>
      </w:r>
    </w:p>
    <w:p w14:paraId="2D46A48E" w14:textId="77777777" w:rsidR="003F40AA" w:rsidRDefault="0000000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00000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174464A7" w14:textId="77777777" w:rsidR="003F40AA" w:rsidRDefault="0000000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00000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00000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000000">
      <w:pPr>
        <w:pStyle w:val="B1"/>
      </w:pPr>
      <w:r>
        <w:t>14-17.</w:t>
      </w:r>
      <w:r>
        <w:tab/>
        <w:t>The target MN initiates the S1 Path Switch procedure.</w:t>
      </w:r>
    </w:p>
    <w:p w14:paraId="61EC485E" w14:textId="77777777" w:rsidR="003F40AA" w:rsidRDefault="00000000">
      <w:pPr>
        <w:pStyle w:val="NO"/>
      </w:pPr>
      <w:r>
        <w:t>NOTE 5:</w:t>
      </w:r>
      <w:r>
        <w:tab/>
        <w:t>If new UL TEIDs of the S-GW are included, the target MN performs the MN initiated SN Modification procedure to provide them to the SN.</w:t>
      </w:r>
    </w:p>
    <w:p w14:paraId="40A13416" w14:textId="77777777" w:rsidR="003F40AA" w:rsidRDefault="00000000">
      <w:pPr>
        <w:pStyle w:val="B1"/>
      </w:pPr>
      <w:r>
        <w:t>18.</w:t>
      </w:r>
      <w:r>
        <w:tab/>
        <w:t>The target MN initiates the UE Context Release procedure towards the source MN.</w:t>
      </w:r>
    </w:p>
    <w:p w14:paraId="03580617" w14:textId="77777777" w:rsidR="003F40AA" w:rsidRDefault="0000000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r>
        <w:rPr>
          <w:i/>
        </w:rPr>
        <w:t>SgNB</w:t>
      </w:r>
      <w:r>
        <w:t xml:space="preserve"> </w:t>
      </w:r>
      <w:r>
        <w:rPr>
          <w:i/>
        </w:rPr>
        <w:t>Release Request</w:t>
      </w:r>
      <w:r>
        <w:t xml:space="preserve"> message in step 5.</w:t>
      </w:r>
    </w:p>
    <w:p w14:paraId="62EE4884" w14:textId="77777777" w:rsidR="003F40AA" w:rsidRDefault="00000000">
      <w:pPr>
        <w:pStyle w:val="Heading3"/>
        <w:rPr>
          <w:lang w:eastAsia="zh-CN"/>
        </w:rPr>
      </w:pPr>
      <w:bookmarkStart w:id="380" w:name="_Toc29248372"/>
      <w:bookmarkStart w:id="381" w:name="_Toc37200959"/>
      <w:bookmarkStart w:id="382" w:name="_Toc46492825"/>
      <w:bookmarkStart w:id="383" w:name="_Toc52568351"/>
      <w:bookmarkStart w:id="384" w:name="_Toc139034656"/>
      <w:r>
        <w:rPr>
          <w:lang w:eastAsia="zh-CN"/>
        </w:rPr>
        <w:t>10.7.2</w:t>
      </w:r>
      <w:r>
        <w:rPr>
          <w:lang w:eastAsia="zh-CN"/>
        </w:rPr>
        <w:tab/>
        <w:t>MR-DC with 5GC</w:t>
      </w:r>
      <w:bookmarkEnd w:id="380"/>
      <w:bookmarkEnd w:id="381"/>
      <w:bookmarkEnd w:id="382"/>
      <w:bookmarkEnd w:id="383"/>
      <w:bookmarkEnd w:id="384"/>
    </w:p>
    <w:p w14:paraId="6A60D794" w14:textId="77777777" w:rsidR="003F40AA" w:rsidRDefault="0000000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w:t>
      </w:r>
      <w:proofErr w:type="gramStart"/>
      <w:r>
        <w:t>e.g.</w:t>
      </w:r>
      <w:proofErr w:type="gramEnd"/>
      <w:r>
        <w:t xml:space="preserve"> no transition from NGEN-DC to NR-DC).</w:t>
      </w:r>
    </w:p>
    <w:p w14:paraId="203B2AA0" w14:textId="77777777" w:rsidR="003F40AA" w:rsidRDefault="00000000">
      <w:pPr>
        <w:pStyle w:val="TH"/>
      </w:pPr>
      <w:r>
        <w:object w:dxaOrig="9631" w:dyaOrig="6866" w14:anchorId="449CC97D">
          <v:shape id="_x0000_i1066" type="#_x0000_t75" style="width:481.45pt;height:343.7pt" o:ole="">
            <v:imagedata r:id="rId102" o:title=""/>
          </v:shape>
          <o:OLEObject Type="Embed" ProgID="Visio.Drawing.11" ShapeID="_x0000_i1066" DrawAspect="Content" ObjectID="_1755604621" r:id="rId103"/>
        </w:object>
      </w:r>
    </w:p>
    <w:p w14:paraId="3E851FE5" w14:textId="77777777" w:rsidR="003F40AA" w:rsidRDefault="0000000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00000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00000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000000">
      <w:pPr>
        <w:pStyle w:val="B1"/>
      </w:pPr>
      <w:r>
        <w:t>1.</w:t>
      </w:r>
      <w:r>
        <w:tab/>
        <w:t xml:space="preserve">The source MN starts the handover procedure by initiating the Xn Handover Preparation procedure including both MCG and SCG configuration. The source MN includes the source SN UE XnAP ID, SN </w:t>
      </w:r>
      <w:proofErr w:type="gramStart"/>
      <w:r>
        <w:t>ID</w:t>
      </w:r>
      <w:proofErr w:type="gramEnd"/>
      <w:r>
        <w:t xml:space="preserve">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77777777" w:rsidR="003F40AA" w:rsidRDefault="00000000">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0440F8DB" w14:textId="77777777" w:rsidR="003F40AA" w:rsidRDefault="00000000">
      <w:pPr>
        <w:pStyle w:val="B1"/>
      </w:pPr>
      <w:r>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the SN UE XnAP ID</w:t>
      </w:r>
      <w:r>
        <w:rPr>
          <w:lang w:eastAsia="zh-CN"/>
        </w:rPr>
        <w:t xml:space="preserve"> nor the UE context in the source SN that was established by the source MN.</w:t>
      </w:r>
    </w:p>
    <w:p w14:paraId="4B97A188" w14:textId="77777777" w:rsidR="003F40AA" w:rsidRDefault="0000000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000000">
      <w:pPr>
        <w:pStyle w:val="NO"/>
      </w:pPr>
      <w:r>
        <w:t>NOTE 2a0: Void.</w:t>
      </w:r>
    </w:p>
    <w:p w14:paraId="4E064F61" w14:textId="77777777" w:rsidR="003F40AA" w:rsidRDefault="00000000">
      <w:pPr>
        <w:pStyle w:val="B1"/>
      </w:pPr>
      <w:r>
        <w:t>3a.</w:t>
      </w:r>
      <w:r>
        <w:tab/>
        <w:t xml:space="preserve">For SN terminated bearers using MCG resources, the target MN provides Xn-U DL TNL address information in the </w:t>
      </w:r>
      <w:r>
        <w:rPr>
          <w:i/>
        </w:rPr>
        <w:t>Xn-U Address Indication</w:t>
      </w:r>
      <w:r>
        <w:t xml:space="preserve"> message.</w:t>
      </w:r>
    </w:p>
    <w:p w14:paraId="632020F1" w14:textId="77777777" w:rsidR="003F40AA" w:rsidRDefault="0000000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w:t>
      </w:r>
      <w:proofErr w:type="gramStart"/>
      <w:r>
        <w:t>handover, and</w:t>
      </w:r>
      <w:proofErr w:type="gramEnd"/>
      <w:r>
        <w:t xml:space="preserve">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w:t>
      </w:r>
      <w:r>
        <w:rPr>
          <w:lang w:eastAsia="zh-CN"/>
        </w:rPr>
        <w:lastRenderedPageBreak/>
        <w:t xml:space="preserve">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00000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00000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00000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00000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000000">
      <w:pPr>
        <w:pStyle w:val="B1"/>
      </w:pPr>
      <w:r>
        <w:t>9.</w:t>
      </w:r>
      <w:r>
        <w:tab/>
        <w:t>If configured with bearers requiring SCG radio resources, the UE synchronizes to the (target) S</w:t>
      </w:r>
      <w:r>
        <w:rPr>
          <w:lang w:eastAsia="zh-CN"/>
        </w:rPr>
        <w:t>N</w:t>
      </w:r>
      <w:r>
        <w:t>.</w:t>
      </w:r>
    </w:p>
    <w:p w14:paraId="0B0A4699" w14:textId="77777777" w:rsidR="003F40AA" w:rsidRDefault="00000000">
      <w:pPr>
        <w:pStyle w:val="NO"/>
      </w:pPr>
      <w:r>
        <w:t>NOTE 2a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4431AE6" w14:textId="77777777" w:rsidR="003F40AA" w:rsidRDefault="0000000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00000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00000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00000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00000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00000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00000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00000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000000">
      <w:pPr>
        <w:pStyle w:val="B1"/>
      </w:pPr>
      <w:r>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00000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000000">
      <w:pPr>
        <w:pStyle w:val="Heading2"/>
      </w:pPr>
      <w:bookmarkStart w:id="385" w:name="_Toc46492826"/>
      <w:bookmarkStart w:id="386" w:name="_Toc37200960"/>
      <w:bookmarkStart w:id="387" w:name="_Toc139034657"/>
      <w:bookmarkStart w:id="388" w:name="_Toc29248373"/>
      <w:bookmarkStart w:id="389" w:name="_Toc52568352"/>
      <w:r>
        <w:t>10.8</w:t>
      </w:r>
      <w:r>
        <w:tab/>
        <w:t>Master Node to eNB/gNB Change</w:t>
      </w:r>
      <w:bookmarkEnd w:id="385"/>
      <w:bookmarkEnd w:id="386"/>
      <w:bookmarkEnd w:id="387"/>
      <w:bookmarkEnd w:id="388"/>
      <w:bookmarkEnd w:id="389"/>
    </w:p>
    <w:p w14:paraId="501F7E0D" w14:textId="77777777" w:rsidR="003F40AA" w:rsidRDefault="00000000">
      <w:pPr>
        <w:pStyle w:val="Heading3"/>
      </w:pPr>
      <w:bookmarkStart w:id="390" w:name="_Toc37200961"/>
      <w:bookmarkStart w:id="391" w:name="_Toc46492827"/>
      <w:bookmarkStart w:id="392" w:name="_Toc52568353"/>
      <w:bookmarkStart w:id="393" w:name="_Toc139034658"/>
      <w:bookmarkStart w:id="394" w:name="_Toc29248374"/>
      <w:r>
        <w:t>10.8.1</w:t>
      </w:r>
      <w:r>
        <w:tab/>
        <w:t>EN-DC</w:t>
      </w:r>
      <w:bookmarkEnd w:id="390"/>
      <w:bookmarkEnd w:id="391"/>
      <w:bookmarkEnd w:id="392"/>
      <w:bookmarkEnd w:id="393"/>
      <w:bookmarkEnd w:id="394"/>
    </w:p>
    <w:p w14:paraId="6333A43E" w14:textId="77777777" w:rsidR="003F40AA" w:rsidRDefault="00000000">
      <w:r>
        <w:t>The Master Node to eNB Change procedure is used to transfer context data from a source MN/SN to a target eNB.</w:t>
      </w:r>
    </w:p>
    <w:p w14:paraId="4F30D176" w14:textId="77777777" w:rsidR="003F40AA" w:rsidRDefault="00000000">
      <w:pPr>
        <w:pStyle w:val="TH"/>
      </w:pPr>
      <w:r>
        <w:object w:dxaOrig="8628" w:dyaOrig="4827" w14:anchorId="1EE27CC3">
          <v:shape id="_x0000_i1067" type="#_x0000_t75" style="width:431.35pt;height:241.65pt" o:ole="">
            <v:imagedata r:id="rId104" o:title=""/>
          </v:shape>
          <o:OLEObject Type="Embed" ProgID="Visio.Drawing.11" ShapeID="_x0000_i1067" DrawAspect="Content" ObjectID="_1755604622" r:id="rId105"/>
        </w:object>
      </w:r>
    </w:p>
    <w:p w14:paraId="2EDA2925" w14:textId="77777777" w:rsidR="003F40AA" w:rsidRDefault="00000000">
      <w:pPr>
        <w:pStyle w:val="TF"/>
      </w:pPr>
      <w:r>
        <w:t xml:space="preserve">Figure 10.8.1-1: Master Node to eNB Change </w:t>
      </w:r>
      <w:proofErr w:type="gramStart"/>
      <w:r>
        <w:t>procedure</w:t>
      </w:r>
      <w:proofErr w:type="gramEnd"/>
    </w:p>
    <w:p w14:paraId="02694F14" w14:textId="77777777" w:rsidR="003F40AA" w:rsidRDefault="00000000">
      <w:r>
        <w:t>Figure 10.8.1-1 shows an example signalling flow for the Master Node to eNB Change procedure:</w:t>
      </w:r>
    </w:p>
    <w:p w14:paraId="1D0B758E" w14:textId="77777777" w:rsidR="003F40AA" w:rsidRDefault="00000000">
      <w:pPr>
        <w:pStyle w:val="B1"/>
      </w:pPr>
      <w:r>
        <w:t>1.</w:t>
      </w:r>
      <w:r>
        <w:tab/>
        <w:t>The source MN starts the MN to eNB Change procedure by initiating the X2 Handover Preparation procedure, including both MCG and SCG configuration.</w:t>
      </w:r>
    </w:p>
    <w:p w14:paraId="5BA98069" w14:textId="77777777" w:rsidR="003F40AA" w:rsidRDefault="0000000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000000">
      <w:pPr>
        <w:pStyle w:val="B1"/>
      </w:pPr>
      <w:r>
        <w:t>2.</w:t>
      </w:r>
      <w:r>
        <w:tab/>
        <w:t xml:space="preserve">The target eNB includes the field in HO command which releases SCG </w:t>
      </w:r>
      <w:proofErr w:type="gramStart"/>
      <w:r>
        <w:t>configuration, and</w:t>
      </w:r>
      <w:proofErr w:type="gramEnd"/>
      <w:r>
        <w:t xml:space="preserve"> may also provide forwarding addresses to the source MN.</w:t>
      </w:r>
    </w:p>
    <w:p w14:paraId="4DD53B64" w14:textId="77777777" w:rsidR="003F40AA" w:rsidRDefault="00000000">
      <w:pPr>
        <w:pStyle w:val="B1"/>
      </w:pPr>
      <w:r>
        <w:t>3.</w:t>
      </w:r>
      <w:r>
        <w:tab/>
        <w:t xml:space="preserve">If the allocation of target eNB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r>
        <w:rPr>
          <w:i/>
        </w:rPr>
        <w:t>SgNB Release Request</w:t>
      </w:r>
      <w:r>
        <w:t xml:space="preserve"> message triggers the source SN to stop providing user data to the UE and, if applicable, to start data forwarding.</w:t>
      </w:r>
    </w:p>
    <w:p w14:paraId="0854501C" w14:textId="77777777" w:rsidR="003F40AA" w:rsidRDefault="00000000">
      <w:pPr>
        <w:pStyle w:val="NO"/>
      </w:pPr>
      <w:r>
        <w:t>NOTE 1a:</w:t>
      </w:r>
      <w:r>
        <w:tab/>
        <w:t>In case the handover is a conditional handover, step 3</w:t>
      </w:r>
      <w:bookmarkStart w:id="395" w:name="OLE_LINK28"/>
      <w:r>
        <w:t>a and step 3b</w:t>
      </w:r>
      <w:bookmarkEnd w:id="395"/>
      <w:r>
        <w:t xml:space="preserve"> are performed after the source MN receives an indication that the UE has successfully accessed one of the potential </w:t>
      </w:r>
      <w:proofErr w:type="gramStart"/>
      <w:r>
        <w:t>target</w:t>
      </w:r>
      <w:proofErr w:type="gramEnd"/>
      <w:r>
        <w:t xml:space="preserve"> eNB</w:t>
      </w:r>
      <w:r>
        <w:rPr>
          <w:lang w:eastAsia="zh-CN"/>
        </w:rPr>
        <w:t>(s)</w:t>
      </w:r>
      <w:r>
        <w:t xml:space="preserve"> as described </w:t>
      </w:r>
      <w:r>
        <w:rPr>
          <w:lang w:eastAsia="zh-CN"/>
        </w:rPr>
        <w:t>in step 11a in Figure 10.1.2.1a-1</w:t>
      </w:r>
      <w:r>
        <w:t>in TS 36.300 [2], i.e,. after step 6</w:t>
      </w:r>
      <w:r>
        <w:rPr>
          <w:lang w:eastAsia="zh-CN"/>
        </w:rPr>
        <w:t xml:space="preserve"> in Figure 10.8.1-1.</w:t>
      </w:r>
    </w:p>
    <w:p w14:paraId="2592016A" w14:textId="77777777" w:rsidR="003F40AA" w:rsidRDefault="00000000">
      <w:pPr>
        <w:pStyle w:val="NO"/>
      </w:pPr>
      <w:r>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gNB Release Request</w:t>
      </w:r>
      <w:r>
        <w:t xml:space="preserve"> message of the step 3a that is performed after step 6.</w:t>
      </w:r>
    </w:p>
    <w:p w14:paraId="6D4CFEAC" w14:textId="77777777" w:rsidR="003F40AA" w:rsidRDefault="00000000">
      <w:pPr>
        <w:pStyle w:val="B1"/>
      </w:pPr>
      <w:r>
        <w:t>4.</w:t>
      </w:r>
      <w:r>
        <w:tab/>
        <w:t>The MN triggers the UE to apply the new configuration. Upon receiving the new configuration, the UE releases the entire SCG configuration.</w:t>
      </w:r>
    </w:p>
    <w:p w14:paraId="3DD2EB0B" w14:textId="77777777" w:rsidR="003F40AA" w:rsidRDefault="00000000">
      <w:pPr>
        <w:pStyle w:val="B1"/>
      </w:pPr>
      <w:r>
        <w:t>5/6.</w:t>
      </w:r>
      <w:r>
        <w:tab/>
        <w:t>The UE synchronizes to the target eNB.</w:t>
      </w:r>
    </w:p>
    <w:p w14:paraId="5F8FE7D3" w14:textId="77777777" w:rsidR="003F40AA" w:rsidRDefault="00000000">
      <w:pPr>
        <w:pStyle w:val="B1"/>
      </w:pPr>
      <w:r>
        <w:lastRenderedPageBreak/>
        <w:t>7.</w:t>
      </w:r>
      <w:r>
        <w:tab/>
        <w:t xml:space="preserve">For SN terminated bearers using RLC AM, the SN sends the </w:t>
      </w:r>
      <w:r>
        <w:rPr>
          <w:i/>
          <w:iCs/>
        </w:rPr>
        <w:t>SN Status Transfer</w:t>
      </w:r>
      <w:r>
        <w:rPr>
          <w:lang w:eastAsia="zh-CN"/>
        </w:rPr>
        <w:t xml:space="preserve"> message</w:t>
      </w:r>
      <w:r>
        <w:t>, which the source MN sends then to the target eNB.</w:t>
      </w:r>
    </w:p>
    <w:p w14:paraId="2EBD79E5" w14:textId="77777777" w:rsidR="003F40AA" w:rsidRDefault="0000000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00000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00000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000000">
      <w:pPr>
        <w:pStyle w:val="B1"/>
      </w:pPr>
      <w:r>
        <w:t>10-14.</w:t>
      </w:r>
      <w:r>
        <w:tab/>
        <w:t>The target eNB initiates the S1 Path Switch procedure.</w:t>
      </w:r>
    </w:p>
    <w:p w14:paraId="64D5BDD4" w14:textId="77777777" w:rsidR="003F40AA" w:rsidRDefault="00000000">
      <w:pPr>
        <w:pStyle w:val="B1"/>
      </w:pPr>
      <w:r>
        <w:t>15.</w:t>
      </w:r>
      <w:r>
        <w:tab/>
        <w:t>The target eNB initiates the UE Context Release procedure towards the source MN.</w:t>
      </w:r>
    </w:p>
    <w:p w14:paraId="76E04D79" w14:textId="77777777" w:rsidR="003F40AA" w:rsidRDefault="0000000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00000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000000">
      <w:pPr>
        <w:pStyle w:val="Heading3"/>
        <w:rPr>
          <w:lang w:eastAsia="zh-CN"/>
        </w:rPr>
      </w:pPr>
      <w:bookmarkStart w:id="396" w:name="_Toc46492828"/>
      <w:bookmarkStart w:id="397" w:name="_Toc139034659"/>
      <w:bookmarkStart w:id="398" w:name="_Toc37200962"/>
      <w:bookmarkStart w:id="399" w:name="_Toc29248375"/>
      <w:bookmarkStart w:id="400" w:name="_Toc52568354"/>
      <w:r>
        <w:rPr>
          <w:lang w:eastAsia="zh-CN"/>
        </w:rPr>
        <w:t>10.8.2</w:t>
      </w:r>
      <w:r>
        <w:rPr>
          <w:lang w:eastAsia="zh-CN"/>
        </w:rPr>
        <w:tab/>
        <w:t>MR-DC with 5GC</w:t>
      </w:r>
      <w:bookmarkEnd w:id="396"/>
      <w:bookmarkEnd w:id="397"/>
      <w:bookmarkEnd w:id="398"/>
      <w:bookmarkEnd w:id="399"/>
      <w:bookmarkEnd w:id="400"/>
    </w:p>
    <w:p w14:paraId="559119F4" w14:textId="77777777" w:rsidR="003F40AA" w:rsidRDefault="00000000">
      <w:r>
        <w:t>The M</w:t>
      </w:r>
      <w:r>
        <w:rPr>
          <w:lang w:eastAsia="zh-CN"/>
        </w:rPr>
        <w:t>N</w:t>
      </w:r>
      <w:r>
        <w:t xml:space="preserve"> to ng-eNB/gNB</w:t>
      </w:r>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eNB/gNB. Both the cases where the source MN and the target node belong to the same RAT (</w:t>
      </w:r>
      <w:proofErr w:type="gramStart"/>
      <w:r>
        <w:t>i.e.</w:t>
      </w:r>
      <w:proofErr w:type="gramEnd"/>
      <w:r>
        <w:t xml:space="preserve"> they are both ng-eNBs or both gNBs) and the cases where the source MN and the target node belong to different RATs are supported.</w:t>
      </w:r>
    </w:p>
    <w:p w14:paraId="3A9D980F" w14:textId="77777777" w:rsidR="003F40AA" w:rsidRDefault="00000000">
      <w:pPr>
        <w:pStyle w:val="NO"/>
      </w:pPr>
      <w:r>
        <w:t>NOTE 0:</w:t>
      </w:r>
      <w:r>
        <w:rPr>
          <w:lang w:eastAsia="zh-CN"/>
        </w:rPr>
        <w:tab/>
      </w:r>
      <w:r>
        <w:t>Inter-system HO from ng-eNB/gNB MN to eNB is also supported.</w:t>
      </w:r>
    </w:p>
    <w:p w14:paraId="4ADF38F0" w14:textId="77777777" w:rsidR="003F40AA" w:rsidRDefault="00000000">
      <w:pPr>
        <w:pStyle w:val="TH"/>
      </w:pPr>
      <w:r>
        <w:object w:dxaOrig="9481" w:dyaOrig="5748" w14:anchorId="4E459DEB">
          <v:shape id="_x0000_i1068" type="#_x0000_t75" style="width:473.95pt;height:287.35pt" o:ole="">
            <v:imagedata r:id="rId106" o:title=""/>
          </v:shape>
          <o:OLEObject Type="Embed" ProgID="Visio.Drawing.11" ShapeID="_x0000_i1068" DrawAspect="Content" ObjectID="_1755604623" r:id="rId107"/>
        </w:object>
      </w:r>
    </w:p>
    <w:p w14:paraId="1C740657" w14:textId="77777777" w:rsidR="003F40AA" w:rsidRDefault="00000000">
      <w:pPr>
        <w:pStyle w:val="TF"/>
      </w:pPr>
      <w:r>
        <w:t xml:space="preserve">Figure </w:t>
      </w:r>
      <w:r>
        <w:rPr>
          <w:lang w:eastAsia="zh-CN"/>
        </w:rPr>
        <w:t>10.8.2</w:t>
      </w:r>
      <w:r>
        <w:t>-</w:t>
      </w:r>
      <w:r>
        <w:rPr>
          <w:lang w:eastAsia="zh-CN"/>
        </w:rPr>
        <w:t>1</w:t>
      </w:r>
      <w:r>
        <w:t>: M</w:t>
      </w:r>
      <w:r>
        <w:rPr>
          <w:lang w:eastAsia="zh-CN"/>
        </w:rPr>
        <w:t>N</w:t>
      </w:r>
      <w:r>
        <w:t xml:space="preserve"> to ng-</w:t>
      </w:r>
      <w:r>
        <w:rPr>
          <w:lang w:eastAsia="zh-CN"/>
        </w:rPr>
        <w:t>e</w:t>
      </w:r>
      <w:r>
        <w:t>NB</w:t>
      </w:r>
      <w:r>
        <w:rPr>
          <w:lang w:eastAsia="zh-CN"/>
        </w:rPr>
        <w:t>/gNB</w:t>
      </w:r>
      <w:r>
        <w:t xml:space="preserve"> Change </w:t>
      </w:r>
      <w:proofErr w:type="gramStart"/>
      <w:r>
        <w:t>procedure</w:t>
      </w:r>
      <w:proofErr w:type="gramEnd"/>
    </w:p>
    <w:p w14:paraId="2A240190" w14:textId="77777777" w:rsidR="003F40AA" w:rsidRDefault="00000000">
      <w:r>
        <w:t xml:space="preserve">Figure </w:t>
      </w:r>
      <w:r>
        <w:rPr>
          <w:lang w:eastAsia="zh-CN"/>
        </w:rPr>
        <w:t>10.8.2-1</w:t>
      </w:r>
      <w:r>
        <w:t xml:space="preserve"> shows an example signalling flow for the M</w:t>
      </w:r>
      <w:r>
        <w:rPr>
          <w:lang w:eastAsia="zh-CN"/>
        </w:rPr>
        <w:t>N</w:t>
      </w:r>
      <w:r>
        <w:t xml:space="preserve"> to ng-</w:t>
      </w:r>
      <w:r>
        <w:rPr>
          <w:lang w:eastAsia="zh-CN"/>
        </w:rPr>
        <w:t>eNB/g</w:t>
      </w:r>
      <w:r>
        <w:t>NB Change procedure:</w:t>
      </w:r>
    </w:p>
    <w:p w14:paraId="425CAF81" w14:textId="77777777" w:rsidR="003F40AA" w:rsidRDefault="00000000">
      <w:pPr>
        <w:pStyle w:val="B1"/>
      </w:pPr>
      <w:r>
        <w:lastRenderedPageBreak/>
        <w:t>1.</w:t>
      </w:r>
      <w:r>
        <w:tab/>
        <w:t>The source MN starts the MN to ng-eNB/gNB Change procedure by initiating the Xn Handover Preparation procedure, including both MCG and SCG configuration.</w:t>
      </w:r>
    </w:p>
    <w:p w14:paraId="78C5B88F" w14:textId="77777777" w:rsidR="003F40AA" w:rsidRDefault="0000000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000000">
      <w:pPr>
        <w:pStyle w:val="B1"/>
      </w:pPr>
      <w:r>
        <w:t>2.</w:t>
      </w:r>
      <w:r>
        <w:tab/>
        <w:t>The target</w:t>
      </w:r>
      <w:r>
        <w:rPr>
          <w:lang w:eastAsia="zh-CN"/>
        </w:rPr>
        <w:t xml:space="preserve"> ng-eNB/g</w:t>
      </w:r>
      <w:r>
        <w:t xml:space="preserve">NB includes the field in HO command which releases </w:t>
      </w:r>
      <w:r>
        <w:rPr>
          <w:lang w:eastAsia="zh-CN"/>
        </w:rPr>
        <w:t xml:space="preserve">the </w:t>
      </w:r>
      <w:r>
        <w:t xml:space="preserve">SCG </w:t>
      </w:r>
      <w:proofErr w:type="gramStart"/>
      <w:r>
        <w:t>configuration, and</w:t>
      </w:r>
      <w:proofErr w:type="gramEnd"/>
      <w:r>
        <w:t xml:space="preserve"> may also provide forwarding addresses to the source M</w:t>
      </w:r>
      <w:r>
        <w:rPr>
          <w:lang w:eastAsia="zh-CN"/>
        </w:rPr>
        <w:t>N</w:t>
      </w:r>
      <w:r>
        <w:t>.</w:t>
      </w:r>
    </w:p>
    <w:p w14:paraId="24D9108B" w14:textId="77777777" w:rsidR="003F40AA" w:rsidRDefault="00000000">
      <w:pPr>
        <w:pStyle w:val="B1"/>
      </w:pPr>
      <w:r>
        <w:t>3.</w:t>
      </w:r>
      <w:r>
        <w:tab/>
        <w:t xml:space="preserve">If the </w:t>
      </w:r>
      <w:r>
        <w:rPr>
          <w:lang w:eastAsia="zh-CN"/>
        </w:rPr>
        <w:t xml:space="preserve">resource </w:t>
      </w:r>
      <w:r>
        <w:t>allocation of target ng-</w:t>
      </w:r>
      <w:r>
        <w:rPr>
          <w:lang w:eastAsia="zh-CN"/>
        </w:rPr>
        <w:t>eNB/g</w:t>
      </w:r>
      <w:r>
        <w:t>NB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000000">
      <w:pPr>
        <w:pStyle w:val="NO"/>
      </w:pPr>
      <w:r>
        <w:t>NOTE 1a:</w:t>
      </w:r>
      <w:r>
        <w:tab/>
        <w:t xml:space="preserve">In case the handover is a conditional handover, step 3a and step 3b are performed after the source MN receives an indication that the UE has successfully accessed one of the potential </w:t>
      </w:r>
      <w:proofErr w:type="gramStart"/>
      <w:r>
        <w:t>target</w:t>
      </w:r>
      <w:proofErr w:type="gramEnd"/>
      <w:r>
        <w:t xml:space="preserve"> gNB</w:t>
      </w:r>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000000">
      <w:pPr>
        <w:pStyle w:val="NO"/>
      </w:pPr>
      <w:r>
        <w:t>NOTE 1b:</w:t>
      </w:r>
      <w:r>
        <w:tab/>
        <w:t xml:space="preserve">In case the handover is a conditional handover, the step 3c is executed right after step 2. The </w:t>
      </w:r>
      <w:r>
        <w:rPr>
          <w:i/>
        </w:rPr>
        <w:t>Xn-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Xn-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00000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000000">
      <w:pPr>
        <w:pStyle w:val="B1"/>
      </w:pPr>
      <w:r>
        <w:t>5/6.</w:t>
      </w:r>
      <w:r>
        <w:tab/>
        <w:t>The UE synchronizes to the target</w:t>
      </w:r>
      <w:r>
        <w:rPr>
          <w:lang w:eastAsia="zh-CN"/>
        </w:rPr>
        <w:t xml:space="preserve"> ng-eNB/g</w:t>
      </w:r>
      <w:r>
        <w:t>NB.</w:t>
      </w:r>
    </w:p>
    <w:p w14:paraId="3177348E" w14:textId="77777777" w:rsidR="003F40AA" w:rsidRDefault="0000000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eNB/gNB.</w:t>
      </w:r>
    </w:p>
    <w:p w14:paraId="4527F34B" w14:textId="77777777" w:rsidR="003F40AA" w:rsidRDefault="00000000">
      <w:pPr>
        <w:pStyle w:val="B1"/>
      </w:pPr>
      <w:r>
        <w:t>8.</w:t>
      </w:r>
      <w:r>
        <w:tab/>
        <w:t>If applicable, data forwarding takes place from the source side.</w:t>
      </w:r>
    </w:p>
    <w:p w14:paraId="28AD5791" w14:textId="77777777" w:rsidR="003F40AA" w:rsidRDefault="0000000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00000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000000">
      <w:pPr>
        <w:pStyle w:val="B1"/>
        <w:rPr>
          <w:i/>
        </w:rPr>
      </w:pPr>
      <w:r>
        <w:t>10-14.</w:t>
      </w:r>
      <w:r>
        <w:tab/>
        <w:t>The target ng-</w:t>
      </w:r>
      <w:r>
        <w:rPr>
          <w:lang w:eastAsia="zh-CN"/>
        </w:rPr>
        <w:t>eNB/g</w:t>
      </w:r>
      <w:r>
        <w:t>NB initiates the Path Switch procedure</w:t>
      </w:r>
      <w:r>
        <w:rPr>
          <w:i/>
        </w:rPr>
        <w:t>.</w:t>
      </w:r>
    </w:p>
    <w:p w14:paraId="33CFC7A2" w14:textId="77777777" w:rsidR="003F40AA" w:rsidRDefault="00000000">
      <w:pPr>
        <w:pStyle w:val="B1"/>
      </w:pPr>
      <w:r>
        <w:t>15.</w:t>
      </w:r>
      <w:r>
        <w:tab/>
        <w:t>The target</w:t>
      </w:r>
      <w:r>
        <w:rPr>
          <w:lang w:eastAsia="zh-CN"/>
        </w:rPr>
        <w:t xml:space="preserve"> ng-eNB/g</w:t>
      </w:r>
      <w:r>
        <w:t>NB initiates the UE Context Release procedure towards the source M</w:t>
      </w:r>
      <w:r>
        <w:rPr>
          <w:lang w:eastAsia="zh-CN"/>
        </w:rPr>
        <w:t>N</w:t>
      </w:r>
      <w:r>
        <w:t>.</w:t>
      </w:r>
    </w:p>
    <w:p w14:paraId="452A5A62" w14:textId="77777777" w:rsidR="003F40AA" w:rsidRDefault="0000000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000000">
      <w:pPr>
        <w:pStyle w:val="Heading2"/>
      </w:pPr>
      <w:bookmarkStart w:id="401" w:name="_Toc29248376"/>
      <w:bookmarkStart w:id="402" w:name="_Toc37200963"/>
      <w:bookmarkStart w:id="403" w:name="_Toc46492829"/>
      <w:bookmarkStart w:id="404" w:name="_Toc52568355"/>
      <w:bookmarkStart w:id="405" w:name="_Toc139034660"/>
      <w:r>
        <w:lastRenderedPageBreak/>
        <w:t>10.9</w:t>
      </w:r>
      <w:r>
        <w:tab/>
        <w:t>eNB/gNB to Master Node change</w:t>
      </w:r>
      <w:bookmarkEnd w:id="401"/>
      <w:bookmarkEnd w:id="402"/>
      <w:bookmarkEnd w:id="403"/>
      <w:bookmarkEnd w:id="404"/>
      <w:bookmarkEnd w:id="405"/>
    </w:p>
    <w:p w14:paraId="422A3B1A" w14:textId="77777777" w:rsidR="003F40AA" w:rsidRDefault="00000000">
      <w:pPr>
        <w:pStyle w:val="Heading3"/>
      </w:pPr>
      <w:bookmarkStart w:id="406" w:name="_Toc29248377"/>
      <w:bookmarkStart w:id="407" w:name="_Toc52568356"/>
      <w:bookmarkStart w:id="408" w:name="_Toc139034661"/>
      <w:bookmarkStart w:id="409" w:name="_Toc37200964"/>
      <w:bookmarkStart w:id="410" w:name="_Toc46492830"/>
      <w:r>
        <w:t>10.9.1</w:t>
      </w:r>
      <w:r>
        <w:tab/>
        <w:t>EN-DC</w:t>
      </w:r>
      <w:bookmarkEnd w:id="406"/>
      <w:bookmarkEnd w:id="407"/>
      <w:bookmarkEnd w:id="408"/>
      <w:bookmarkEnd w:id="409"/>
      <w:bookmarkEnd w:id="410"/>
    </w:p>
    <w:p w14:paraId="692A3F37" w14:textId="77777777" w:rsidR="003F40AA" w:rsidRDefault="00000000">
      <w:r>
        <w:t>The eNB to Master Node change procedure is used to transfer context data from a source eNB to a target MN that adds an SN during the handover.</w:t>
      </w:r>
    </w:p>
    <w:p w14:paraId="14C81AF7" w14:textId="77777777" w:rsidR="003F40AA" w:rsidRDefault="00000000">
      <w:pPr>
        <w:pStyle w:val="TH"/>
      </w:pPr>
      <w:r>
        <w:object w:dxaOrig="8605" w:dyaOrig="5242" w14:anchorId="16CB8049">
          <v:shape id="_x0000_i1069" type="#_x0000_t75" style="width:430.75pt;height:262.35pt" o:ole="">
            <v:imagedata r:id="rId108" o:title=""/>
          </v:shape>
          <o:OLEObject Type="Embed" ProgID="Visio.Drawing.11" ShapeID="_x0000_i1069" DrawAspect="Content" ObjectID="_1755604624" r:id="rId109"/>
        </w:object>
      </w:r>
    </w:p>
    <w:p w14:paraId="190356A5" w14:textId="77777777" w:rsidR="003F40AA" w:rsidRDefault="00000000">
      <w:pPr>
        <w:pStyle w:val="TF"/>
      </w:pPr>
      <w:r>
        <w:t>Figure 10.9.1-1: eNB to Master Node change</w:t>
      </w:r>
    </w:p>
    <w:p w14:paraId="301FC9C4" w14:textId="77777777" w:rsidR="003F40AA" w:rsidRDefault="00000000">
      <w:r>
        <w:t>Figure 10.9.1-1 shows an example signaling flow for eNB to Master Node change:</w:t>
      </w:r>
    </w:p>
    <w:p w14:paraId="4E8C252A" w14:textId="77777777" w:rsidR="003F40AA" w:rsidRDefault="00000000">
      <w:pPr>
        <w:pStyle w:val="B1"/>
      </w:pPr>
      <w:r>
        <w:t>1.</w:t>
      </w:r>
      <w:r>
        <w:tab/>
        <w:t>The source eNB starts the handover procedure by initiating the X2 Handover Preparation procedure.</w:t>
      </w:r>
    </w:p>
    <w:p w14:paraId="717AA89A" w14:textId="77777777" w:rsidR="003F40AA" w:rsidRDefault="00000000">
      <w:pPr>
        <w:pStyle w:val="B1"/>
      </w:pPr>
      <w:r>
        <w:t>2.</w:t>
      </w:r>
      <w:r>
        <w:tab/>
        <w:t xml:space="preserve">The target MN sends </w:t>
      </w:r>
      <w:r>
        <w:rPr>
          <w:i/>
        </w:rPr>
        <w:t>SgNB Addition Request</w:t>
      </w:r>
      <w:r>
        <w:t xml:space="preserve"> to the target SN.</w:t>
      </w:r>
    </w:p>
    <w:p w14:paraId="09A30ED0" w14:textId="77777777" w:rsidR="003F40AA" w:rsidRDefault="00000000">
      <w:pPr>
        <w:pStyle w:val="B1"/>
      </w:pPr>
      <w:r>
        <w:t>3.</w:t>
      </w:r>
      <w:r>
        <w:tab/>
        <w:t xml:space="preserve">The target SN replies with </w:t>
      </w:r>
      <w:r>
        <w:rPr>
          <w:i/>
        </w:rPr>
        <w:t>SgNB Addition Request Acknowledge</w:t>
      </w:r>
      <w:r>
        <w:t>. If data forwarding is needed, the target SN provides forwarding addresses to the target MN.</w:t>
      </w:r>
    </w:p>
    <w:p w14:paraId="4F7C0692" w14:textId="77777777" w:rsidR="003F40AA" w:rsidRDefault="00000000">
      <w:pPr>
        <w:pStyle w:val="NO"/>
      </w:pPr>
      <w:r>
        <w:t>NOTE 0:</w:t>
      </w:r>
      <w:r>
        <w:tab/>
        <w:t>Void.</w:t>
      </w:r>
    </w:p>
    <w:p w14:paraId="6414F40A" w14:textId="77777777" w:rsidR="003F40AA" w:rsidRDefault="0000000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eNB.</w:t>
      </w:r>
    </w:p>
    <w:p w14:paraId="12E31E25" w14:textId="77777777" w:rsidR="003F40AA" w:rsidRDefault="00000000">
      <w:pPr>
        <w:pStyle w:val="B1"/>
      </w:pPr>
      <w:r>
        <w:t>5.</w:t>
      </w:r>
      <w:r>
        <w:tab/>
        <w:t>The source eNB triggers the UE to apply the new configuration.</w:t>
      </w:r>
    </w:p>
    <w:p w14:paraId="2E08243F" w14:textId="77777777" w:rsidR="003F40AA" w:rsidRDefault="00000000">
      <w:pPr>
        <w:pStyle w:val="B1"/>
      </w:pPr>
      <w:r>
        <w:t>6/7.</w:t>
      </w:r>
      <w:r>
        <w:tab/>
        <w:t xml:space="preserve">The UE synchronizes to the target MN and replies with </w:t>
      </w:r>
      <w:r>
        <w:rPr>
          <w:i/>
        </w:rPr>
        <w:t>RRCConnectionReconfigurationComplete</w:t>
      </w:r>
      <w:r>
        <w:t xml:space="preserve"> message.</w:t>
      </w:r>
    </w:p>
    <w:p w14:paraId="09633E36" w14:textId="77777777" w:rsidR="003F40AA" w:rsidRDefault="00000000">
      <w:pPr>
        <w:pStyle w:val="B1"/>
      </w:pPr>
      <w:r>
        <w:t>8.</w:t>
      </w:r>
      <w:r>
        <w:tab/>
        <w:t>If configured with bearers requiring SCG radio resources, the UE synchronizes to the target SN.</w:t>
      </w:r>
    </w:p>
    <w:p w14:paraId="3F564F5F" w14:textId="77777777" w:rsidR="003F40AA" w:rsidRDefault="00000000">
      <w:pPr>
        <w:pStyle w:val="NO"/>
      </w:pPr>
      <w:r>
        <w:t>NOTE 0:</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6D2FBA5D" w14:textId="77777777" w:rsidR="003F40AA" w:rsidRDefault="0000000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000000">
      <w:pPr>
        <w:pStyle w:val="B1"/>
      </w:pPr>
      <w:r>
        <w:t>10.</w:t>
      </w:r>
      <w:r>
        <w:tab/>
        <w:t xml:space="preserve">For bearers using RLC AM, the source eNB sends the </w:t>
      </w:r>
      <w:r>
        <w:rPr>
          <w:i/>
          <w:iCs/>
        </w:rPr>
        <w:t>SN Status Transfer</w:t>
      </w:r>
      <w:r>
        <w:rPr>
          <w:lang w:eastAsia="zh-CN"/>
        </w:rPr>
        <w:t xml:space="preserve"> message</w:t>
      </w:r>
      <w:r>
        <w:t>, which the target MN forwards then to the target SN, if needed.</w:t>
      </w:r>
    </w:p>
    <w:p w14:paraId="2D245C8E" w14:textId="77777777" w:rsidR="003F40AA" w:rsidRDefault="00000000">
      <w:pPr>
        <w:pStyle w:val="B1"/>
      </w:pPr>
      <w:r>
        <w:t>11.</w:t>
      </w:r>
      <w:r>
        <w:tab/>
        <w:t>Data forwarding from the source eNB takes place.</w:t>
      </w:r>
    </w:p>
    <w:p w14:paraId="66FF918B" w14:textId="77777777" w:rsidR="003F40AA" w:rsidRDefault="00000000">
      <w:pPr>
        <w:pStyle w:val="B1"/>
      </w:pPr>
      <w:r>
        <w:lastRenderedPageBreak/>
        <w:t>12-15.</w:t>
      </w:r>
      <w:r>
        <w:tab/>
        <w:t>The target MN initiates the S1 Path Switch procedure.</w:t>
      </w:r>
    </w:p>
    <w:p w14:paraId="757F7927" w14:textId="77777777" w:rsidR="003F40AA" w:rsidRDefault="00000000">
      <w:pPr>
        <w:pStyle w:val="NO"/>
      </w:pPr>
      <w:r>
        <w:t>NOTE 1:</w:t>
      </w:r>
      <w:r>
        <w:tab/>
        <w:t>If new UL TEIDs of the S-GW are included, the target MN performs MN initiated SN Modification procedure to provide them to the target SN.</w:t>
      </w:r>
    </w:p>
    <w:p w14:paraId="3657D071" w14:textId="77777777" w:rsidR="003F40AA" w:rsidRDefault="00000000">
      <w:pPr>
        <w:pStyle w:val="B1"/>
      </w:pPr>
      <w:r>
        <w:t>16.</w:t>
      </w:r>
      <w:r>
        <w:tab/>
        <w:t xml:space="preserve">The target MN initiates the </w:t>
      </w:r>
      <w:r>
        <w:rPr>
          <w:i/>
        </w:rPr>
        <w:t>UE Context Release</w:t>
      </w:r>
      <w:r>
        <w:t xml:space="preserve"> procedure towards the source eNB.</w:t>
      </w:r>
    </w:p>
    <w:p w14:paraId="61E461E1" w14:textId="77777777" w:rsidR="003F40AA" w:rsidRDefault="00000000">
      <w:pPr>
        <w:pStyle w:val="NO"/>
      </w:pPr>
      <w:r>
        <w:rPr>
          <w:rFonts w:eastAsia="Helvetica 45 Light"/>
        </w:rPr>
        <w:t>NOTE 2:</w:t>
      </w:r>
      <w:r>
        <w:rPr>
          <w:rFonts w:eastAsia="Helvetica 45 Light"/>
        </w:rPr>
        <w:tab/>
        <w:t>Void</w:t>
      </w:r>
      <w:r>
        <w:t>.</w:t>
      </w:r>
    </w:p>
    <w:p w14:paraId="118BE4FC" w14:textId="77777777" w:rsidR="003F40AA" w:rsidRDefault="00000000">
      <w:pPr>
        <w:pStyle w:val="NO"/>
        <w:rPr>
          <w:rFonts w:ascii="Calibri" w:hAnsi="Calibri" w:cs="Calibri"/>
          <w:shd w:val="clear" w:color="auto" w:fill="FFFFFF"/>
        </w:rPr>
      </w:pPr>
      <w:r>
        <w:t>NOTE 3:</w:t>
      </w:r>
      <w:r>
        <w:tab/>
        <w:t>Void.</w:t>
      </w:r>
    </w:p>
    <w:p w14:paraId="3EDC4EC5" w14:textId="77777777" w:rsidR="003F40AA" w:rsidRDefault="00000000">
      <w:pPr>
        <w:pStyle w:val="Heading3"/>
        <w:rPr>
          <w:lang w:eastAsia="zh-CN"/>
        </w:rPr>
      </w:pPr>
      <w:bookmarkStart w:id="411" w:name="_Toc29248378"/>
      <w:bookmarkStart w:id="412" w:name="_Toc37200965"/>
      <w:bookmarkStart w:id="413" w:name="_Toc46492831"/>
      <w:bookmarkStart w:id="414" w:name="_Toc52568357"/>
      <w:bookmarkStart w:id="415" w:name="_Toc139034662"/>
      <w:r>
        <w:rPr>
          <w:lang w:eastAsia="zh-CN"/>
        </w:rPr>
        <w:t>10.9.2</w:t>
      </w:r>
      <w:r>
        <w:rPr>
          <w:lang w:eastAsia="zh-CN"/>
        </w:rPr>
        <w:tab/>
        <w:t>MR-DC with 5GC</w:t>
      </w:r>
      <w:bookmarkEnd w:id="411"/>
      <w:bookmarkEnd w:id="412"/>
      <w:bookmarkEnd w:id="413"/>
      <w:bookmarkEnd w:id="414"/>
      <w:bookmarkEnd w:id="415"/>
    </w:p>
    <w:p w14:paraId="24C6B063" w14:textId="77777777" w:rsidR="003F40AA" w:rsidRDefault="00000000">
      <w:r>
        <w:t>The ng-eNB</w:t>
      </w:r>
      <w:r>
        <w:rPr>
          <w:lang w:eastAsia="zh-CN"/>
        </w:rPr>
        <w:t>/gNB</w:t>
      </w:r>
      <w:r>
        <w:t xml:space="preserve"> to M</w:t>
      </w:r>
      <w:r>
        <w:rPr>
          <w:lang w:eastAsia="zh-CN"/>
        </w:rPr>
        <w:t>N</w:t>
      </w:r>
      <w:r>
        <w:t xml:space="preserve"> change procedure is used to transfer </w:t>
      </w:r>
      <w:r>
        <w:rPr>
          <w:lang w:eastAsia="zh-CN"/>
        </w:rPr>
        <w:t xml:space="preserve">UE </w:t>
      </w:r>
      <w:r>
        <w:t>context data from a source ng-eNB</w:t>
      </w:r>
      <w:r>
        <w:rPr>
          <w:lang w:eastAsia="zh-CN"/>
        </w:rPr>
        <w:t>/gNB</w:t>
      </w:r>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w:t>
      </w:r>
      <w:proofErr w:type="gramStart"/>
      <w:r>
        <w:t>i.e.</w:t>
      </w:r>
      <w:proofErr w:type="gramEnd"/>
      <w:r>
        <w:t xml:space="preserve"> they are both ng-eNBs or both gNBs) are supported.</w:t>
      </w:r>
    </w:p>
    <w:p w14:paraId="7569911D" w14:textId="77777777" w:rsidR="003F40AA" w:rsidRDefault="00000000">
      <w:pPr>
        <w:pStyle w:val="TH"/>
      </w:pPr>
      <w:r>
        <w:rPr>
          <w:b w:val="0"/>
        </w:rPr>
        <w:object w:dxaOrig="8986" w:dyaOrig="5449" w14:anchorId="1417FF81">
          <v:shape id="_x0000_i1070" type="#_x0000_t75" style="width:449.55pt;height:272.35pt" o:ole="">
            <v:imagedata r:id="rId110" o:title=""/>
            <o:lock v:ext="edit" aspectratio="f"/>
          </v:shape>
          <o:OLEObject Type="Embed" ProgID="Visio.Drawing.11" ShapeID="_x0000_i1070" DrawAspect="Content" ObjectID="_1755604625" r:id="rId111"/>
        </w:object>
      </w:r>
    </w:p>
    <w:p w14:paraId="74E78735" w14:textId="77777777" w:rsidR="003F40AA" w:rsidRDefault="00000000">
      <w:pPr>
        <w:pStyle w:val="TF"/>
        <w:rPr>
          <w:lang w:eastAsia="zh-CN"/>
        </w:rPr>
      </w:pPr>
      <w:r>
        <w:t xml:space="preserve">Figure </w:t>
      </w:r>
      <w:r>
        <w:rPr>
          <w:lang w:eastAsia="zh-CN"/>
        </w:rPr>
        <w:t>10.9.2</w:t>
      </w:r>
      <w:r>
        <w:t>-</w:t>
      </w:r>
      <w:r>
        <w:rPr>
          <w:lang w:eastAsia="zh-CN"/>
        </w:rPr>
        <w:t>1</w:t>
      </w:r>
      <w:r>
        <w:t>: ng-</w:t>
      </w:r>
      <w:r>
        <w:rPr>
          <w:lang w:eastAsia="zh-CN"/>
        </w:rPr>
        <w:t>eNB/g</w:t>
      </w:r>
      <w:r>
        <w:t>NB to M</w:t>
      </w:r>
      <w:r>
        <w:rPr>
          <w:lang w:eastAsia="zh-CN"/>
        </w:rPr>
        <w:t>N</w:t>
      </w:r>
      <w:r>
        <w:t xml:space="preserve"> change</w:t>
      </w:r>
      <w:r>
        <w:rPr>
          <w:lang w:eastAsia="zh-CN"/>
        </w:rPr>
        <w:t xml:space="preserve"> procedure</w:t>
      </w:r>
    </w:p>
    <w:p w14:paraId="713AF243" w14:textId="77777777" w:rsidR="003F40AA" w:rsidRDefault="00000000">
      <w:r>
        <w:t xml:space="preserve">Figure </w:t>
      </w:r>
      <w:r>
        <w:rPr>
          <w:lang w:eastAsia="zh-CN"/>
        </w:rPr>
        <w:t>10.9.2</w:t>
      </w:r>
      <w:r>
        <w:t>-</w:t>
      </w:r>
      <w:r>
        <w:rPr>
          <w:lang w:eastAsia="zh-CN"/>
        </w:rPr>
        <w:t>1</w:t>
      </w:r>
      <w:r>
        <w:t xml:space="preserve"> shows an example signalling flow for ng-</w:t>
      </w:r>
      <w:r>
        <w:rPr>
          <w:lang w:eastAsia="zh-CN"/>
        </w:rPr>
        <w:t>eNB/g</w:t>
      </w:r>
      <w:r>
        <w:t>NB to M</w:t>
      </w:r>
      <w:r>
        <w:rPr>
          <w:lang w:eastAsia="zh-CN"/>
        </w:rPr>
        <w:t>N</w:t>
      </w:r>
      <w:r>
        <w:t xml:space="preserve"> change:</w:t>
      </w:r>
    </w:p>
    <w:p w14:paraId="7D6CF7D6" w14:textId="77777777" w:rsidR="003F40AA" w:rsidRDefault="00000000">
      <w:pPr>
        <w:pStyle w:val="B1"/>
      </w:pPr>
      <w:r>
        <w:t>1.</w:t>
      </w:r>
      <w:r>
        <w:tab/>
        <w:t>The source ng-</w:t>
      </w:r>
      <w:r>
        <w:rPr>
          <w:lang w:eastAsia="zh-CN"/>
        </w:rPr>
        <w:t>eNB/g</w:t>
      </w:r>
      <w:r>
        <w:t>NB starts the handover procedure by initiating the X</w:t>
      </w:r>
      <w:r>
        <w:rPr>
          <w:lang w:eastAsia="zh-CN"/>
        </w:rPr>
        <w:t>n</w:t>
      </w:r>
      <w:r>
        <w:t xml:space="preserve"> Handover Preparation procedure.</w:t>
      </w:r>
    </w:p>
    <w:p w14:paraId="586CC48D" w14:textId="77777777" w:rsidR="003F40AA" w:rsidRDefault="0000000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00000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000000">
      <w:pPr>
        <w:pStyle w:val="NO"/>
      </w:pPr>
      <w:r>
        <w:t>NOTE 0:</w:t>
      </w:r>
      <w:r>
        <w:tab/>
        <w:t>Void.</w:t>
      </w:r>
    </w:p>
    <w:p w14:paraId="50C39F82" w14:textId="77777777" w:rsidR="003F40AA" w:rsidRDefault="00000000">
      <w:pPr>
        <w:pStyle w:val="B1"/>
      </w:pPr>
      <w:r>
        <w:t>3a.</w:t>
      </w:r>
      <w:r>
        <w:tab/>
        <w:t xml:space="preserve">For SN terminated bearers using MCG resources, the target MN provides Xn-U DL TNL address information in the </w:t>
      </w:r>
      <w:r>
        <w:rPr>
          <w:i/>
        </w:rPr>
        <w:t>Xn-U Address Indication</w:t>
      </w:r>
      <w:r>
        <w:t xml:space="preserve"> message.</w:t>
      </w:r>
    </w:p>
    <w:p w14:paraId="7BCB1537" w14:textId="77777777" w:rsidR="003F40AA" w:rsidRDefault="0000000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w:t>
      </w:r>
      <w:proofErr w:type="gramStart"/>
      <w:r>
        <w:t>handover, and</w:t>
      </w:r>
      <w:proofErr w:type="gramEnd"/>
      <w:r>
        <w:t xml:space="preserve"> may also provide forwarding addresses to the source ng-</w:t>
      </w:r>
      <w:r>
        <w:rPr>
          <w:lang w:eastAsia="zh-CN"/>
        </w:rPr>
        <w:t>eNB/g</w:t>
      </w:r>
      <w:r>
        <w:t>NB.</w:t>
      </w:r>
    </w:p>
    <w:p w14:paraId="38F9DAC3" w14:textId="77777777" w:rsidR="003F40AA" w:rsidRDefault="00000000">
      <w:pPr>
        <w:pStyle w:val="B1"/>
      </w:pPr>
      <w:r>
        <w:t>5.</w:t>
      </w:r>
      <w:r>
        <w:tab/>
        <w:t>The source ng-</w:t>
      </w:r>
      <w:r>
        <w:rPr>
          <w:lang w:eastAsia="zh-CN"/>
        </w:rPr>
        <w:t>eNB/g</w:t>
      </w:r>
      <w:r>
        <w:t xml:space="preserve">NB triggers the UE to </w:t>
      </w:r>
      <w:r>
        <w:rPr>
          <w:lang w:eastAsia="zh-CN"/>
        </w:rPr>
        <w:t xml:space="preserve">perform handover and </w:t>
      </w:r>
      <w:r>
        <w:t>apply the new configuration.</w:t>
      </w:r>
    </w:p>
    <w:p w14:paraId="644A4760" w14:textId="77777777" w:rsidR="003F40AA" w:rsidRDefault="00000000">
      <w:pPr>
        <w:pStyle w:val="B1"/>
      </w:pPr>
      <w:r>
        <w:lastRenderedPageBreak/>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00000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000000">
      <w:pPr>
        <w:pStyle w:val="NO"/>
      </w:pPr>
      <w:r>
        <w:t>NOTE 1:</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0B6DCA4D" w14:textId="77777777" w:rsidR="003F40AA" w:rsidRDefault="0000000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000000">
      <w:pPr>
        <w:pStyle w:val="B1"/>
      </w:pPr>
      <w:r>
        <w:t>10.</w:t>
      </w:r>
      <w:r>
        <w:tab/>
        <w:t xml:space="preserve">For bearers using RLC AM, the source ng-eNB/gNB sends the </w:t>
      </w:r>
      <w:r>
        <w:rPr>
          <w:i/>
          <w:iCs/>
        </w:rPr>
        <w:t>SN Status Transfer</w:t>
      </w:r>
      <w:r>
        <w:rPr>
          <w:lang w:eastAsia="zh-CN"/>
        </w:rPr>
        <w:t xml:space="preserve"> message</w:t>
      </w:r>
      <w:r>
        <w:t>, which the target MN forwards then to the target SN, if needed.</w:t>
      </w:r>
    </w:p>
    <w:p w14:paraId="4B32BAB9" w14:textId="77777777" w:rsidR="003F40AA" w:rsidRDefault="00000000">
      <w:pPr>
        <w:pStyle w:val="B1"/>
      </w:pPr>
      <w:r>
        <w:t>11.</w:t>
      </w:r>
      <w:r>
        <w:tab/>
        <w:t>Data forwarding from the source ng-</w:t>
      </w:r>
      <w:r>
        <w:rPr>
          <w:lang w:eastAsia="zh-CN"/>
        </w:rPr>
        <w:t>eNB/g</w:t>
      </w:r>
      <w:r>
        <w:t>NB takes place.</w:t>
      </w:r>
    </w:p>
    <w:p w14:paraId="743222CC" w14:textId="77777777" w:rsidR="003F40AA" w:rsidRDefault="0000000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000000">
      <w:pPr>
        <w:pStyle w:val="NO"/>
      </w:pPr>
      <w:r>
        <w:t>NOTE 2:</w:t>
      </w:r>
      <w:r>
        <w:tab/>
        <w:t xml:space="preserve">If new UL TEIDs of the UPF </w:t>
      </w:r>
      <w:proofErr w:type="gramStart"/>
      <w:r>
        <w:t>are</w:t>
      </w:r>
      <w:proofErr w:type="gramEnd"/>
      <w:r>
        <w:t xml:space="preserve"> included, the target MN performs MN initiated SN Modification procedure to provide them to the target SN.</w:t>
      </w:r>
    </w:p>
    <w:p w14:paraId="0A411694" w14:textId="77777777" w:rsidR="003F40AA" w:rsidRDefault="00000000">
      <w:pPr>
        <w:pStyle w:val="B1"/>
      </w:pPr>
      <w:r>
        <w:t>16.</w:t>
      </w:r>
      <w:r>
        <w:tab/>
        <w:t xml:space="preserve">The target MN initiates the </w:t>
      </w:r>
      <w:r>
        <w:rPr>
          <w:i/>
        </w:rPr>
        <w:t>UE Context Release</w:t>
      </w:r>
      <w:r>
        <w:t xml:space="preserve"> procedure towards the source ng-eNb/gNB.</w:t>
      </w:r>
    </w:p>
    <w:p w14:paraId="7E0BEEC0" w14:textId="77777777" w:rsidR="003F40AA" w:rsidRDefault="00000000">
      <w:pPr>
        <w:pStyle w:val="Heading2"/>
      </w:pPr>
      <w:bookmarkStart w:id="416" w:name="_Toc29248379"/>
      <w:bookmarkStart w:id="417" w:name="_Toc37200966"/>
      <w:bookmarkStart w:id="418" w:name="_Toc139034663"/>
      <w:bookmarkStart w:id="419" w:name="_Toc46492832"/>
      <w:bookmarkStart w:id="420" w:name="_Toc52568358"/>
      <w:r>
        <w:t>10.10</w:t>
      </w:r>
      <w:r>
        <w:tab/>
        <w:t>RRC Transfer</w:t>
      </w:r>
      <w:bookmarkEnd w:id="416"/>
      <w:bookmarkEnd w:id="417"/>
      <w:bookmarkEnd w:id="418"/>
      <w:bookmarkEnd w:id="419"/>
      <w:bookmarkEnd w:id="420"/>
    </w:p>
    <w:p w14:paraId="2AD3246D" w14:textId="77777777" w:rsidR="003F40AA" w:rsidRDefault="00000000">
      <w:pPr>
        <w:pStyle w:val="Heading3"/>
      </w:pPr>
      <w:bookmarkStart w:id="421" w:name="_Toc29248380"/>
      <w:bookmarkStart w:id="422" w:name="_Toc37200967"/>
      <w:bookmarkStart w:id="423" w:name="_Toc46492833"/>
      <w:bookmarkStart w:id="424" w:name="_Toc139034664"/>
      <w:bookmarkStart w:id="425" w:name="_Toc52568359"/>
      <w:r>
        <w:t>10.10.1</w:t>
      </w:r>
      <w:r>
        <w:tab/>
        <w:t>EN-DC</w:t>
      </w:r>
      <w:bookmarkEnd w:id="421"/>
      <w:bookmarkEnd w:id="422"/>
      <w:bookmarkEnd w:id="423"/>
      <w:bookmarkEnd w:id="424"/>
      <w:bookmarkEnd w:id="425"/>
    </w:p>
    <w:p w14:paraId="01293A00" w14:textId="77777777" w:rsidR="003F40AA" w:rsidRDefault="0000000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000000">
      <w:pPr>
        <w:pStyle w:val="B1"/>
      </w:pPr>
      <w:r>
        <w:t>-</w:t>
      </w:r>
      <w:r>
        <w:tab/>
        <w:t xml:space="preserve">providing an NR measurement report, NR failure information, NR UE assistance information or intra-SN CPC execution completion from the UE to the SN via the MN. If UE is IAB-MT, providing NR IAB other information from the IAB-MT to the SN via the </w:t>
      </w:r>
      <w:proofErr w:type="gramStart"/>
      <w:r>
        <w:t>MN;</w:t>
      </w:r>
      <w:proofErr w:type="gramEnd"/>
    </w:p>
    <w:p w14:paraId="6FEC1196" w14:textId="77777777" w:rsidR="003F40AA" w:rsidRDefault="0000000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000000">
      <w:r>
        <w:t>Additional details of the RRC transfer procedure are defined in TS 36.423 [9].</w:t>
      </w:r>
    </w:p>
    <w:p w14:paraId="11B5A8D5" w14:textId="77777777" w:rsidR="003F40AA" w:rsidRDefault="00000000">
      <w:r>
        <w:rPr>
          <w:b/>
        </w:rPr>
        <w:t>Split SRB:</w:t>
      </w:r>
    </w:p>
    <w:p w14:paraId="011AA3A3" w14:textId="77777777" w:rsidR="003F40AA" w:rsidRDefault="00000000">
      <w:pPr>
        <w:pStyle w:val="TH"/>
      </w:pPr>
      <w:r>
        <w:object w:dxaOrig="9631" w:dyaOrig="3041" w14:anchorId="2699B7F0">
          <v:shape id="_x0000_i1071" type="#_x0000_t75" style="width:481.45pt;height:152.15pt" o:ole="">
            <v:imagedata r:id="rId112" o:title=""/>
          </v:shape>
          <o:OLEObject Type="Embed" ProgID="Visio.Drawing.11" ShapeID="_x0000_i1071" DrawAspect="Content" ObjectID="_1755604626" r:id="rId113"/>
        </w:object>
      </w:r>
    </w:p>
    <w:p w14:paraId="0C3FD560" w14:textId="77777777" w:rsidR="003F40AA" w:rsidRDefault="00000000">
      <w:pPr>
        <w:pStyle w:val="TF"/>
      </w:pPr>
      <w:r>
        <w:t>Figure 10.10.1-1: RRC Transfer procedure for the split SRB (DL operation)</w:t>
      </w:r>
    </w:p>
    <w:p w14:paraId="07E98C56" w14:textId="77777777" w:rsidR="003F40AA" w:rsidRDefault="00000000">
      <w:r>
        <w:t>Figure 10.10.1-1 shows an example signaling flow for the DL RRC Transfer in case of the split SRB:</w:t>
      </w:r>
    </w:p>
    <w:p w14:paraId="25B96528" w14:textId="77777777" w:rsidR="003F40AA" w:rsidRDefault="0000000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000000">
      <w:pPr>
        <w:pStyle w:val="NO"/>
      </w:pPr>
      <w:r>
        <w:t>NOTE:</w:t>
      </w:r>
      <w:r>
        <w:tab/>
        <w:t>The usage of the split SRBs shall be indicated in the Secondary Node Addition procedure or Modification procedure.</w:t>
      </w:r>
    </w:p>
    <w:p w14:paraId="15A09923" w14:textId="77777777" w:rsidR="003F40AA" w:rsidRDefault="00000000">
      <w:pPr>
        <w:pStyle w:val="B1"/>
      </w:pPr>
      <w:r>
        <w:lastRenderedPageBreak/>
        <w:t>2.</w:t>
      </w:r>
      <w:r>
        <w:tab/>
        <w:t>The SN forwards the RRC message to the UE.</w:t>
      </w:r>
    </w:p>
    <w:p w14:paraId="4D1F847E" w14:textId="77777777" w:rsidR="003F40AA" w:rsidRDefault="00000000">
      <w:pPr>
        <w:pStyle w:val="B1"/>
      </w:pPr>
      <w:r>
        <w:t>3.</w:t>
      </w:r>
      <w:r>
        <w:tab/>
        <w:t>The SN may send PDCP delivery acknowledgement of the RRC message forwarded in step 2.</w:t>
      </w:r>
    </w:p>
    <w:p w14:paraId="4D2AB921" w14:textId="77777777" w:rsidR="003F40AA" w:rsidRDefault="00000000">
      <w:pPr>
        <w:pStyle w:val="TH"/>
      </w:pPr>
      <w:r>
        <w:object w:dxaOrig="9631" w:dyaOrig="3041" w14:anchorId="4B49069F">
          <v:shape id="_x0000_i1072" type="#_x0000_t75" style="width:481.45pt;height:152.15pt" o:ole="">
            <v:imagedata r:id="rId114" o:title=""/>
          </v:shape>
          <o:OLEObject Type="Embed" ProgID="Visio.Drawing.11" ShapeID="_x0000_i1072" DrawAspect="Content" ObjectID="_1755604627" r:id="rId115"/>
        </w:object>
      </w:r>
    </w:p>
    <w:p w14:paraId="6775A54C" w14:textId="77777777" w:rsidR="003F40AA" w:rsidRDefault="00000000">
      <w:pPr>
        <w:pStyle w:val="TF"/>
      </w:pPr>
      <w:r>
        <w:t>Figure 10.10.1-</w:t>
      </w:r>
      <w:r>
        <w:rPr>
          <w:lang w:eastAsia="zh-CN"/>
        </w:rPr>
        <w:t>2</w:t>
      </w:r>
      <w:r>
        <w:t>: RRC Transfer procedure for the split SRB (UL operation)</w:t>
      </w:r>
    </w:p>
    <w:p w14:paraId="27534EE5" w14:textId="77777777" w:rsidR="003F40AA" w:rsidRDefault="00000000">
      <w:r>
        <w:t>Figure 10.10.1-2 shows an example signaling flow for the UL RRC Transfer in case of the split SRB:</w:t>
      </w:r>
    </w:p>
    <w:p w14:paraId="42066B74" w14:textId="77777777" w:rsidR="003F40AA" w:rsidRDefault="00000000">
      <w:pPr>
        <w:pStyle w:val="B1"/>
      </w:pPr>
      <w:r>
        <w:t>1.</w:t>
      </w:r>
      <w:r>
        <w:tab/>
        <w:t>When the UE provides response to the RRC message, it sends it to the SN.</w:t>
      </w:r>
    </w:p>
    <w:p w14:paraId="0B5506D4" w14:textId="77777777" w:rsidR="003F40AA" w:rsidRDefault="00000000">
      <w:pPr>
        <w:pStyle w:val="B1"/>
      </w:pPr>
      <w:r>
        <w:t>2.</w:t>
      </w:r>
      <w:r>
        <w:tab/>
        <w:t>The SN initiates the RRC Transfer procedure, in which it transfers the received PDCP-C PDU with encapsulated RRC message.</w:t>
      </w:r>
    </w:p>
    <w:p w14:paraId="57F3A3A5" w14:textId="77777777" w:rsidR="003F40AA" w:rsidRDefault="00000000">
      <w:pPr>
        <w:rPr>
          <w:b/>
        </w:rPr>
      </w:pPr>
      <w:r>
        <w:rPr>
          <w:b/>
        </w:rPr>
        <w:t>NR measurement report, NR failure information, NR UE assistance information, NR IAB other information or intra-SN CPC execution completion:</w:t>
      </w:r>
    </w:p>
    <w:p w14:paraId="38D9C65C" w14:textId="77777777" w:rsidR="003F40AA" w:rsidRDefault="00000000">
      <w:pPr>
        <w:pStyle w:val="TH"/>
      </w:pPr>
      <w:r>
        <w:object w:dxaOrig="9596" w:dyaOrig="3030" w14:anchorId="5C4624AE">
          <v:shape id="_x0000_i1073" type="#_x0000_t75" style="width:479.6pt;height:151.5pt" o:ole="">
            <v:imagedata r:id="rId116" o:title=""/>
          </v:shape>
          <o:OLEObject Type="Embed" ProgID="Visio.Drawing.11" ShapeID="_x0000_i1073" DrawAspect="Content" ObjectID="_1755604628" r:id="rId117"/>
        </w:object>
      </w:r>
    </w:p>
    <w:p w14:paraId="58C4AD59" w14:textId="77777777" w:rsidR="003F40AA" w:rsidRDefault="00000000">
      <w:pPr>
        <w:pStyle w:val="TF"/>
      </w:pPr>
      <w:r>
        <w:t>Figure 10.10.1-</w:t>
      </w:r>
      <w:r>
        <w:rPr>
          <w:lang w:eastAsia="zh-CN"/>
        </w:rPr>
        <w:t>3</w:t>
      </w:r>
      <w:r>
        <w:t>: RRC Transfer procedure for NR measurement report, NR failure information</w:t>
      </w:r>
      <w:r>
        <w:rPr>
          <w:bCs/>
        </w:rPr>
        <w:t xml:space="preserve">, NR UE assistance information, NR IAB other information </w:t>
      </w:r>
      <w:r>
        <w:t>or intra-SN CPC execution completion</w:t>
      </w:r>
    </w:p>
    <w:p w14:paraId="0C3B1623" w14:textId="77777777" w:rsidR="003F40AA" w:rsidRDefault="00000000">
      <w:r>
        <w:t>Figure 10.10.1-</w:t>
      </w:r>
      <w:r>
        <w:rPr>
          <w:lang w:eastAsia="zh-CN"/>
        </w:rPr>
        <w:t>3</w:t>
      </w:r>
      <w:r>
        <w:t xml:space="preserve"> shows an example signaling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000000">
      <w:pPr>
        <w:pStyle w:val="B1"/>
      </w:pPr>
      <w:r>
        <w:t>1.</w:t>
      </w:r>
      <w:r>
        <w:tab/>
        <w:t xml:space="preserve">When the UE sends a measurement report, NR failure information, NR UE assistance information, NR IAB other information or intra-SN CPC execution completion, it sends it to the MN in a container within </w:t>
      </w:r>
      <w:r>
        <w:rPr>
          <w:i/>
        </w:rPr>
        <w:t>ULInformationTransferMRDC</w:t>
      </w:r>
      <w:r>
        <w:t xml:space="preserve"> </w:t>
      </w:r>
      <w:r>
        <w:rPr>
          <w:lang w:eastAsia="zh-CN"/>
        </w:rPr>
        <w:t xml:space="preserve">message </w:t>
      </w:r>
      <w:r>
        <w:t>as specified in TS 36.331 [10].</w:t>
      </w:r>
    </w:p>
    <w:p w14:paraId="3F5DCB81" w14:textId="77777777" w:rsidR="003F40AA" w:rsidRDefault="0000000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000000">
      <w:pPr>
        <w:rPr>
          <w:b/>
        </w:rPr>
      </w:pPr>
      <w:bookmarkStart w:id="426" w:name="_Toc29248381"/>
      <w:bookmarkStart w:id="427" w:name="_Toc37200968"/>
      <w:r>
        <w:rPr>
          <w:b/>
        </w:rPr>
        <w:t>MCG failure information and RRC Reconfiguration / RRC Release / inter-RAT handover command over SRB3:</w:t>
      </w:r>
    </w:p>
    <w:p w14:paraId="33690A75" w14:textId="77777777" w:rsidR="003F40AA" w:rsidRDefault="00000000">
      <w:pPr>
        <w:pStyle w:val="TH"/>
      </w:pPr>
      <w:r>
        <w:rPr>
          <w:lang w:eastAsia="zh-CN"/>
        </w:rPr>
        <w:object w:dxaOrig="9596" w:dyaOrig="3041" w14:anchorId="01D11D69">
          <v:shape id="_x0000_i1074" type="#_x0000_t75" style="width:479.6pt;height:152.15pt" o:ole="">
            <v:imagedata r:id="rId118" o:title=""/>
          </v:shape>
          <o:OLEObject Type="Embed" ProgID="Visio.Drawing.11" ShapeID="_x0000_i1074" DrawAspect="Content" ObjectID="_1755604629" r:id="rId119"/>
        </w:object>
      </w:r>
    </w:p>
    <w:p w14:paraId="1F71DE9A" w14:textId="77777777" w:rsidR="003F40AA" w:rsidRDefault="00000000">
      <w:pPr>
        <w:pStyle w:val="TF"/>
      </w:pPr>
      <w:r>
        <w:t>Figure 10.10.1-4: RRC Transfer procedure for MCG failure information</w:t>
      </w:r>
    </w:p>
    <w:p w14:paraId="6E7582B3" w14:textId="77777777" w:rsidR="003F40AA" w:rsidRDefault="00000000">
      <w:r>
        <w:t>Figure 10.10.1-</w:t>
      </w:r>
      <w:r>
        <w:rPr>
          <w:lang w:eastAsia="zh-CN"/>
        </w:rPr>
        <w:t>4</w:t>
      </w:r>
      <w:r>
        <w:t xml:space="preserve"> shows an example signaling flow for RRC Transfer in case of the forwarding of the MCG failure information from the UE:</w:t>
      </w:r>
    </w:p>
    <w:p w14:paraId="2D23F52E" w14:textId="77777777" w:rsidR="003F40AA" w:rsidRDefault="00000000">
      <w:pPr>
        <w:pStyle w:val="B1"/>
      </w:pPr>
      <w:r>
        <w:t>1.</w:t>
      </w:r>
      <w:r>
        <w:tab/>
        <w:t>When the UE sends</w:t>
      </w:r>
      <w:r>
        <w:rPr>
          <w:i/>
          <w:iCs/>
        </w:rPr>
        <w:t xml:space="preserve"> </w:t>
      </w:r>
      <w:r>
        <w:t>EUTRA</w:t>
      </w:r>
      <w:r>
        <w:rPr>
          <w:i/>
          <w:iCs/>
        </w:rPr>
        <w:t xml:space="preserve"> MCGFailureInformation</w:t>
      </w:r>
      <w:r>
        <w:t xml:space="preserve"> </w:t>
      </w:r>
      <w:r>
        <w:rPr>
          <w:lang w:eastAsia="zh-CN"/>
        </w:rPr>
        <w:t xml:space="preserve">message </w:t>
      </w:r>
      <w:r>
        <w:t xml:space="preserve">over SRB3, it sends it to the SN in a container within </w:t>
      </w:r>
      <w:r>
        <w:rPr>
          <w:i/>
        </w:rPr>
        <w:t>ULInformationTransferMRDC</w:t>
      </w:r>
      <w:r>
        <w:t xml:space="preserve"> </w:t>
      </w:r>
      <w:r>
        <w:rPr>
          <w:lang w:eastAsia="zh-CN"/>
        </w:rPr>
        <w:t xml:space="preserve">message </w:t>
      </w:r>
      <w:r>
        <w:t>as specified in TS 38.331 [4].</w:t>
      </w:r>
    </w:p>
    <w:p w14:paraId="5781ABC5" w14:textId="77777777" w:rsidR="003F40AA" w:rsidRDefault="00000000">
      <w:pPr>
        <w:pStyle w:val="B1"/>
      </w:pPr>
      <w:r>
        <w:t>2.</w:t>
      </w:r>
      <w:r>
        <w:tab/>
        <w:t>The SN initiates the RRC Transfer procedure, in which it transfers the received EUTRA</w:t>
      </w:r>
      <w:r>
        <w:rPr>
          <w:i/>
          <w:iCs/>
        </w:rPr>
        <w:t xml:space="preserve"> MCGFailureInformation</w:t>
      </w:r>
      <w:r>
        <w:t xml:space="preserve"> </w:t>
      </w:r>
      <w:r>
        <w:rPr>
          <w:lang w:eastAsia="zh-CN"/>
        </w:rPr>
        <w:t xml:space="preserve">message </w:t>
      </w:r>
      <w:r>
        <w:t>as an octet string.</w:t>
      </w:r>
    </w:p>
    <w:p w14:paraId="24A7780A" w14:textId="77777777" w:rsidR="003F40AA" w:rsidRDefault="00000000">
      <w:pPr>
        <w:pStyle w:val="B1"/>
      </w:pPr>
      <w:r>
        <w:t>3.</w:t>
      </w:r>
      <w:r>
        <w:tab/>
        <w:t>The MN initiates the RRC Transfer procedure, in which it transfers the EUTRA</w:t>
      </w:r>
      <w:r>
        <w:rPr>
          <w:i/>
          <w:iCs/>
        </w:rPr>
        <w:t xml:space="preserve"> RRCConnectionReconfiguration</w:t>
      </w:r>
      <w:r>
        <w:rPr>
          <w:lang w:eastAsia="zh-CN"/>
        </w:rPr>
        <w:t xml:space="preserve"> message</w:t>
      </w:r>
      <w:r>
        <w:rPr>
          <w:iCs/>
        </w:rPr>
        <w:t>,</w:t>
      </w:r>
      <w:r>
        <w:t xml:space="preserve"> or EUTRA</w:t>
      </w:r>
      <w:r>
        <w:rPr>
          <w:i/>
          <w:iCs/>
        </w:rPr>
        <w:t xml:space="preserve"> RRCConnectionRelease</w:t>
      </w:r>
      <w:r>
        <w:rPr>
          <w:lang w:eastAsia="zh-CN"/>
        </w:rPr>
        <w:t xml:space="preserve"> message</w:t>
      </w:r>
      <w:r>
        <w:rPr>
          <w:iCs/>
        </w:rPr>
        <w:t xml:space="preserve">, or </w:t>
      </w:r>
      <w:r>
        <w:rPr>
          <w:i/>
          <w:iCs/>
        </w:rPr>
        <w:t>MobilityFromEUTRACommand</w:t>
      </w:r>
      <w:r>
        <w:t xml:space="preserve"> </w:t>
      </w:r>
      <w:r>
        <w:rPr>
          <w:lang w:eastAsia="zh-CN"/>
        </w:rPr>
        <w:t xml:space="preserve">message </w:t>
      </w:r>
      <w:r>
        <w:t>as an octet string.</w:t>
      </w:r>
    </w:p>
    <w:p w14:paraId="47B4D872" w14:textId="77777777" w:rsidR="003F40AA" w:rsidRDefault="00000000">
      <w:pPr>
        <w:pStyle w:val="B1"/>
      </w:pPr>
      <w:r>
        <w:t>4.</w:t>
      </w:r>
      <w:r>
        <w:tab/>
        <w:t xml:space="preserve">The SN sends the received EUTRA RRC message to the UE over SRB3 in a container within </w:t>
      </w:r>
      <w:r>
        <w:rPr>
          <w:i/>
        </w:rPr>
        <w:t>DLInformationTransferMRDC</w:t>
      </w:r>
      <w:r>
        <w:t xml:space="preserve">, </w:t>
      </w:r>
      <w:r>
        <w:rPr>
          <w:lang w:eastAsia="zh-CN"/>
        </w:rPr>
        <w:t xml:space="preserve">message </w:t>
      </w:r>
      <w:r>
        <w:t>as specified in TS 38.331 [4].</w:t>
      </w:r>
    </w:p>
    <w:p w14:paraId="7FE06BD2" w14:textId="77777777" w:rsidR="003F40AA" w:rsidRDefault="00000000">
      <w:pPr>
        <w:pStyle w:val="Heading3"/>
      </w:pPr>
      <w:bookmarkStart w:id="428" w:name="_Toc139034665"/>
      <w:bookmarkStart w:id="429" w:name="_Toc46492834"/>
      <w:bookmarkStart w:id="430" w:name="_Toc52568360"/>
      <w:r>
        <w:t>10.10.2</w:t>
      </w:r>
      <w:r>
        <w:tab/>
      </w:r>
      <w:r>
        <w:rPr>
          <w:lang w:eastAsia="zh-CN"/>
        </w:rPr>
        <w:t>MR-DC with 5GC</w:t>
      </w:r>
      <w:bookmarkEnd w:id="426"/>
      <w:bookmarkEnd w:id="427"/>
      <w:bookmarkEnd w:id="428"/>
      <w:bookmarkEnd w:id="429"/>
      <w:bookmarkEnd w:id="430"/>
    </w:p>
    <w:p w14:paraId="5F955265" w14:textId="77777777" w:rsidR="003F40AA" w:rsidRDefault="0000000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000000">
      <w:pPr>
        <w:pStyle w:val="B1"/>
      </w:pPr>
      <w:r>
        <w:t>-</w:t>
      </w:r>
      <w:r>
        <w:tab/>
        <w:t xml:space="preserve">providing a SN measurement report, failure information report, SN UE assistance information or intra-SN CPC execution completion from the UE to the SN. If UE is IAB-MT, providing NR IAB other information from the IAB-MT to the SN when the IAB-donor is the </w:t>
      </w:r>
      <w:proofErr w:type="gramStart"/>
      <w:r>
        <w:t>SN;</w:t>
      </w:r>
      <w:proofErr w:type="gramEnd"/>
    </w:p>
    <w:p w14:paraId="15FF041D" w14:textId="77777777" w:rsidR="003F40AA" w:rsidRDefault="00000000">
      <w:pPr>
        <w:pStyle w:val="B1"/>
      </w:pPr>
      <w:r>
        <w:t>-</w:t>
      </w:r>
      <w:r>
        <w:tab/>
        <w:t xml:space="preserve">providing MCG failure information from the UE to the MN via the SN and an RRC reconfiguration, or release, or an inter-RAT handover command from the MN to the UE via the </w:t>
      </w:r>
      <w:proofErr w:type="gramStart"/>
      <w:r>
        <w:t>SN;</w:t>
      </w:r>
      <w:proofErr w:type="gramEnd"/>
    </w:p>
    <w:p w14:paraId="734D7D50" w14:textId="77777777" w:rsidR="003F40AA" w:rsidRDefault="0000000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000000">
      <w:r>
        <w:t>Additional details of the RRC transfer procedure are defined in TS 38.423 [5].</w:t>
      </w:r>
    </w:p>
    <w:p w14:paraId="24866251" w14:textId="77777777" w:rsidR="003F40AA" w:rsidRDefault="00000000">
      <w:pPr>
        <w:rPr>
          <w:b/>
        </w:rPr>
      </w:pPr>
      <w:r>
        <w:rPr>
          <w:b/>
        </w:rPr>
        <w:t>Split SRB:</w:t>
      </w:r>
    </w:p>
    <w:p w14:paraId="52768C2D" w14:textId="77777777" w:rsidR="003F40AA" w:rsidRDefault="00000000">
      <w:pPr>
        <w:pStyle w:val="TH"/>
      </w:pPr>
      <w:r>
        <w:object w:dxaOrig="9631" w:dyaOrig="3041" w14:anchorId="055540CF">
          <v:shape id="_x0000_i1075" type="#_x0000_t75" style="width:481.45pt;height:152.15pt" o:ole="">
            <v:imagedata r:id="rId120" o:title=""/>
          </v:shape>
          <o:OLEObject Type="Embed" ProgID="Visio.Drawing.11" ShapeID="_x0000_i1075" DrawAspect="Content" ObjectID="_1755604630" r:id="rId121"/>
        </w:object>
      </w:r>
    </w:p>
    <w:p w14:paraId="5748995D" w14:textId="77777777" w:rsidR="003F40AA" w:rsidRDefault="00000000">
      <w:pPr>
        <w:pStyle w:val="TF"/>
      </w:pPr>
      <w:r>
        <w:t>Figure 10.10.2-1: RRC Transfer procedure for split SRB (DL operation)</w:t>
      </w:r>
    </w:p>
    <w:p w14:paraId="17306C1D" w14:textId="77777777" w:rsidR="003F40AA" w:rsidRDefault="00000000">
      <w:r>
        <w:t>Figure 10.10.2-1 shows an example signaling flow for DL RRC Transfer in case of the split SRB:</w:t>
      </w:r>
    </w:p>
    <w:p w14:paraId="37B05A85" w14:textId="77777777" w:rsidR="003F40AA" w:rsidRDefault="0000000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000000">
      <w:pPr>
        <w:pStyle w:val="NO"/>
      </w:pPr>
      <w:r>
        <w:t>NOTE:</w:t>
      </w:r>
      <w:r>
        <w:tab/>
        <w:t>The usage of the split SRBs shall be indicated in the Secondary Node Addition procedure or Modification procedure.</w:t>
      </w:r>
    </w:p>
    <w:p w14:paraId="63947939" w14:textId="77777777" w:rsidR="003F40AA" w:rsidRDefault="00000000">
      <w:pPr>
        <w:pStyle w:val="B1"/>
      </w:pPr>
      <w:r>
        <w:t>2.</w:t>
      </w:r>
      <w:r>
        <w:tab/>
        <w:t>The SN forwards the RRC message to the UE.</w:t>
      </w:r>
    </w:p>
    <w:p w14:paraId="51FB5DBE" w14:textId="77777777" w:rsidR="003F40AA" w:rsidRDefault="00000000">
      <w:pPr>
        <w:pStyle w:val="B1"/>
      </w:pPr>
      <w:r>
        <w:t>3.</w:t>
      </w:r>
      <w:r>
        <w:tab/>
        <w:t>The SN may send PDCP delivery acknowledgement of the RRC message forwarded in step 2.</w:t>
      </w:r>
    </w:p>
    <w:p w14:paraId="33481A4A" w14:textId="77777777" w:rsidR="003F40AA" w:rsidRDefault="00000000">
      <w:pPr>
        <w:pStyle w:val="TH"/>
        <w:rPr>
          <w:rFonts w:ascii="Times New Roman" w:hAnsi="Times New Roman"/>
        </w:rPr>
      </w:pPr>
      <w:r>
        <w:object w:dxaOrig="9631" w:dyaOrig="3041" w14:anchorId="68668F91">
          <v:shape id="_x0000_i1076" type="#_x0000_t75" style="width:481.45pt;height:152.15pt" o:ole="">
            <v:imagedata r:id="rId122" o:title=""/>
          </v:shape>
          <o:OLEObject Type="Embed" ProgID="Visio.Drawing.11" ShapeID="_x0000_i1076" DrawAspect="Content" ObjectID="_1755604631" r:id="rId123"/>
        </w:object>
      </w:r>
    </w:p>
    <w:p w14:paraId="7AAA7A25" w14:textId="77777777" w:rsidR="003F40AA" w:rsidRDefault="00000000">
      <w:pPr>
        <w:pStyle w:val="TF"/>
      </w:pPr>
      <w:r>
        <w:t>Figure 10.10.2-2: RRC Transfer procedure for split SRB (UL operation)</w:t>
      </w:r>
    </w:p>
    <w:p w14:paraId="791CE8A8" w14:textId="77777777" w:rsidR="003F40AA" w:rsidRDefault="00000000">
      <w:r>
        <w:t>Figure 10.10.2-2 shows an example signaling flow for UL RRC Transfer in case of the split SRB:</w:t>
      </w:r>
    </w:p>
    <w:p w14:paraId="651661C0" w14:textId="77777777" w:rsidR="003F40AA" w:rsidRDefault="00000000">
      <w:pPr>
        <w:pStyle w:val="B1"/>
      </w:pPr>
      <w:r>
        <w:t>1.</w:t>
      </w:r>
      <w:r>
        <w:tab/>
        <w:t>When the UE provides response to the RRC message, it sends it to the SN.</w:t>
      </w:r>
    </w:p>
    <w:p w14:paraId="26B0F22C" w14:textId="77777777" w:rsidR="003F40AA" w:rsidRDefault="00000000">
      <w:pPr>
        <w:pStyle w:val="B1"/>
      </w:pPr>
      <w:r>
        <w:t>2.</w:t>
      </w:r>
      <w:r>
        <w:tab/>
        <w:t>The SN initiates the RRC Transfer procedure, in which it transfers the received PDCP PDU with encapsulated RRC message.</w:t>
      </w:r>
    </w:p>
    <w:p w14:paraId="6D473947" w14:textId="77777777" w:rsidR="003F40AA" w:rsidRDefault="00000000">
      <w:pPr>
        <w:rPr>
          <w:b/>
        </w:rPr>
      </w:pPr>
      <w:r>
        <w:rPr>
          <w:b/>
        </w:rPr>
        <w:t>SN measurement report, failure information report, SN UE assistance information, intra-SN CPC execution completion or IAB other information:</w:t>
      </w:r>
    </w:p>
    <w:p w14:paraId="606D5AF1" w14:textId="77777777" w:rsidR="003F40AA" w:rsidRDefault="00000000">
      <w:pPr>
        <w:pStyle w:val="TH"/>
      </w:pPr>
      <w:r>
        <w:object w:dxaOrig="9562" w:dyaOrig="3087" w14:anchorId="0D484005">
          <v:shape id="_x0000_i1077" type="#_x0000_t75" style="width:478.35pt;height:154.65pt" o:ole="">
            <v:imagedata r:id="rId124" o:title=""/>
          </v:shape>
          <o:OLEObject Type="Embed" ProgID="Visio.Drawing.11" ShapeID="_x0000_i1077" DrawAspect="Content" ObjectID="_1755604632" r:id="rId125"/>
        </w:object>
      </w:r>
    </w:p>
    <w:p w14:paraId="728B7B7A" w14:textId="77777777" w:rsidR="003F40AA" w:rsidRDefault="0000000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information</w:t>
      </w:r>
    </w:p>
    <w:p w14:paraId="6C0CE876" w14:textId="77777777" w:rsidR="003F40AA" w:rsidRDefault="00000000">
      <w:r>
        <w:t>Figure 10.10.2-</w:t>
      </w:r>
      <w:r>
        <w:rPr>
          <w:lang w:eastAsia="zh-CN"/>
        </w:rPr>
        <w:t>3</w:t>
      </w:r>
      <w:r>
        <w:t xml:space="preserve"> shows an example signaling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000000">
      <w:pPr>
        <w:pStyle w:val="B1"/>
      </w:pPr>
      <w:r>
        <w:t>1.</w:t>
      </w:r>
      <w:r>
        <w:tab/>
        <w:t xml:space="preserve">When the UE sends an SN measurement report, failure information report, SN UE assistance information, intra-SN CPC execution completion or IAB other information it sends it to the MN in a container called </w:t>
      </w:r>
      <w:r>
        <w:rPr>
          <w:i/>
        </w:rPr>
        <w:t>ULInformationTransferMRDC</w:t>
      </w:r>
      <w:r>
        <w:t xml:space="preserve"> </w:t>
      </w:r>
      <w:r>
        <w:rPr>
          <w:lang w:eastAsia="zh-CN"/>
        </w:rPr>
        <w:t xml:space="preserve">message </w:t>
      </w:r>
      <w:r>
        <w:t>as specified in TS 38.331 [4].</w:t>
      </w:r>
    </w:p>
    <w:p w14:paraId="74776EE0" w14:textId="77777777" w:rsidR="003F40AA" w:rsidRDefault="0000000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000000">
      <w:pPr>
        <w:rPr>
          <w:b/>
        </w:rPr>
      </w:pPr>
      <w:bookmarkStart w:id="431" w:name="_Toc29248382"/>
      <w:bookmarkStart w:id="432" w:name="_Toc37200969"/>
      <w:r>
        <w:rPr>
          <w:b/>
        </w:rPr>
        <w:t>MCG failure information and RRC Reconfiguration / RRC Release / inter-RAT handover command over SRB3:</w:t>
      </w:r>
    </w:p>
    <w:p w14:paraId="12D73E61" w14:textId="77777777" w:rsidR="003F40AA" w:rsidRDefault="00000000">
      <w:pPr>
        <w:pStyle w:val="TH"/>
      </w:pPr>
      <w:r>
        <w:object w:dxaOrig="9562" w:dyaOrig="2984" w14:anchorId="25AF33E2">
          <v:shape id="_x0000_i1078" type="#_x0000_t75" style="width:478.35pt;height:149pt" o:ole="">
            <v:imagedata r:id="rId126" o:title=""/>
          </v:shape>
          <o:OLEObject Type="Embed" ProgID="Visio.Drawing.11" ShapeID="_x0000_i1078" DrawAspect="Content" ObjectID="_1755604633" r:id="rId127"/>
        </w:object>
      </w:r>
    </w:p>
    <w:p w14:paraId="61D7EB47" w14:textId="77777777" w:rsidR="003F40AA" w:rsidRDefault="00000000">
      <w:pPr>
        <w:pStyle w:val="TF"/>
      </w:pPr>
      <w:r>
        <w:t>Figure 10.10.2-4: RRC Transfer procedure for MCG failure information</w:t>
      </w:r>
    </w:p>
    <w:p w14:paraId="3369FECD" w14:textId="77777777" w:rsidR="003F40AA" w:rsidRDefault="00000000">
      <w:r>
        <w:t>Figure 10.10.2-</w:t>
      </w:r>
      <w:r>
        <w:rPr>
          <w:lang w:eastAsia="zh-CN"/>
        </w:rPr>
        <w:t>4</w:t>
      </w:r>
      <w:r>
        <w:t xml:space="preserve"> shows an example signaling flow for RRC Transfer in case of the forwarding of the MCG failure information from the UE:</w:t>
      </w:r>
    </w:p>
    <w:p w14:paraId="0460C98E" w14:textId="77777777" w:rsidR="003F40AA" w:rsidRDefault="00000000">
      <w:pPr>
        <w:pStyle w:val="B1"/>
      </w:pPr>
      <w:r>
        <w:t>1.</w:t>
      </w:r>
      <w:r>
        <w:tab/>
        <w:t>When the UE sends</w:t>
      </w:r>
      <w:r>
        <w:rPr>
          <w:i/>
          <w:iCs/>
        </w:rPr>
        <w:t xml:space="preserve"> MCGFailureInformation</w:t>
      </w:r>
      <w:r>
        <w:t xml:space="preserve"> </w:t>
      </w:r>
      <w:r>
        <w:rPr>
          <w:lang w:eastAsia="zh-CN"/>
        </w:rPr>
        <w:t xml:space="preserve">message </w:t>
      </w:r>
      <w:r>
        <w:t xml:space="preserve">over SRB3, it sends it to the SN in a container called </w:t>
      </w:r>
      <w:r>
        <w:rPr>
          <w:i/>
        </w:rPr>
        <w:t xml:space="preserve">ULInformationTransferMRDC </w:t>
      </w:r>
      <w:r>
        <w:rPr>
          <w:lang w:eastAsia="zh-CN"/>
        </w:rPr>
        <w:t xml:space="preserve">message </w:t>
      </w:r>
      <w:r>
        <w:t>as specified in TS 38.331 [4].</w:t>
      </w:r>
    </w:p>
    <w:p w14:paraId="10210037" w14:textId="77777777" w:rsidR="003F40AA" w:rsidRDefault="00000000">
      <w:pPr>
        <w:pStyle w:val="B1"/>
      </w:pPr>
      <w:r>
        <w:t>2.</w:t>
      </w:r>
      <w:r>
        <w:tab/>
        <w:t xml:space="preserve">The SN initiates the RRC Transfer procedure, in which it transfers the received </w:t>
      </w:r>
      <w:r>
        <w:rPr>
          <w:i/>
          <w:iCs/>
        </w:rPr>
        <w:t xml:space="preserve">MCGFailureInformation </w:t>
      </w:r>
      <w:r>
        <w:rPr>
          <w:lang w:eastAsia="zh-CN"/>
        </w:rPr>
        <w:t xml:space="preserve">message </w:t>
      </w:r>
      <w:r>
        <w:t>as an octet string.</w:t>
      </w:r>
    </w:p>
    <w:p w14:paraId="5D11F739" w14:textId="77777777" w:rsidR="003F40AA" w:rsidRDefault="00000000">
      <w:pPr>
        <w:pStyle w:val="B1"/>
      </w:pPr>
      <w:r>
        <w:t>3.</w:t>
      </w:r>
      <w:r>
        <w:tab/>
        <w:t xml:space="preserve">The MN initiates the RRC Transfer procedure, in which it transfers the </w:t>
      </w:r>
      <w:r>
        <w:rPr>
          <w:i/>
          <w:iCs/>
        </w:rPr>
        <w:t>RRCConnectionReconfiguration</w:t>
      </w:r>
      <w:r>
        <w:rPr>
          <w:lang w:eastAsia="zh-CN"/>
        </w:rPr>
        <w:t xml:space="preserve"> message</w:t>
      </w:r>
      <w:r>
        <w:rPr>
          <w:iCs/>
        </w:rPr>
        <w:t>,</w:t>
      </w:r>
      <w:r>
        <w:t xml:space="preserve"> </w:t>
      </w:r>
      <w:r>
        <w:rPr>
          <w:lang w:eastAsia="zh-CN"/>
        </w:rPr>
        <w:t xml:space="preserve">or </w:t>
      </w:r>
      <w:r>
        <w:rPr>
          <w:i/>
          <w:iCs/>
        </w:rPr>
        <w:t>RRCReconfiguration</w:t>
      </w:r>
      <w:r>
        <w:rPr>
          <w:lang w:eastAsia="zh-CN"/>
        </w:rPr>
        <w:t xml:space="preserve"> message</w:t>
      </w:r>
      <w:r>
        <w:rPr>
          <w:iCs/>
        </w:rPr>
        <w:t>,</w:t>
      </w:r>
      <w:r>
        <w:rPr>
          <w:iCs/>
          <w:lang w:eastAsia="zh-CN"/>
        </w:rPr>
        <w:t xml:space="preserve"> </w:t>
      </w:r>
      <w:r>
        <w:t xml:space="preserve">or </w:t>
      </w:r>
      <w:r>
        <w:rPr>
          <w:i/>
          <w:iCs/>
        </w:rPr>
        <w:t>RRCConnectionRelease</w:t>
      </w:r>
      <w:r>
        <w:rPr>
          <w:lang w:eastAsia="zh-CN"/>
        </w:rPr>
        <w:t xml:space="preserve"> message</w:t>
      </w:r>
      <w:r>
        <w:rPr>
          <w:iCs/>
        </w:rPr>
        <w:t xml:space="preserve">, </w:t>
      </w:r>
      <w:r>
        <w:t xml:space="preserve">or </w:t>
      </w:r>
      <w:r>
        <w:rPr>
          <w:i/>
          <w:iCs/>
        </w:rPr>
        <w:t>RRCRelease</w:t>
      </w:r>
      <w:r>
        <w:rPr>
          <w:lang w:eastAsia="zh-CN"/>
        </w:rPr>
        <w:t xml:space="preserve"> message</w:t>
      </w:r>
      <w:r>
        <w:rPr>
          <w:iCs/>
        </w:rPr>
        <w:t xml:space="preserve">, or </w:t>
      </w:r>
      <w:r>
        <w:rPr>
          <w:i/>
          <w:iCs/>
        </w:rPr>
        <w:t>MobilityFromNRCommand</w:t>
      </w:r>
      <w:r>
        <w:rPr>
          <w:lang w:eastAsia="zh-CN"/>
        </w:rPr>
        <w:t xml:space="preserve"> message</w:t>
      </w:r>
      <w:r>
        <w:rPr>
          <w:iCs/>
        </w:rPr>
        <w:t xml:space="preserve">, or </w:t>
      </w:r>
      <w:r>
        <w:rPr>
          <w:i/>
          <w:iCs/>
        </w:rPr>
        <w:t>MobilityFromEUTRACommand</w:t>
      </w:r>
      <w:r>
        <w:t xml:space="preserve"> </w:t>
      </w:r>
      <w:r>
        <w:rPr>
          <w:lang w:eastAsia="zh-CN"/>
        </w:rPr>
        <w:t xml:space="preserve">message </w:t>
      </w:r>
      <w:r>
        <w:t>as an octet string.</w:t>
      </w:r>
    </w:p>
    <w:p w14:paraId="15463D38" w14:textId="77777777" w:rsidR="003F40AA" w:rsidRDefault="00000000">
      <w:pPr>
        <w:pStyle w:val="B1"/>
      </w:pPr>
      <w:r>
        <w:t>4.</w:t>
      </w:r>
      <w:r>
        <w:tab/>
        <w:t xml:space="preserve">The SN sends the received RRC message to the UE in a container called </w:t>
      </w:r>
      <w:r>
        <w:rPr>
          <w:i/>
        </w:rPr>
        <w:t>DLInformationTransferMRDC</w:t>
      </w:r>
      <w:r>
        <w:rPr>
          <w:lang w:eastAsia="zh-CN"/>
        </w:rPr>
        <w:t xml:space="preserve"> message</w:t>
      </w:r>
      <w:r>
        <w:t>, as specified in TS 38.331 [4].</w:t>
      </w:r>
    </w:p>
    <w:p w14:paraId="42A75C51" w14:textId="77777777" w:rsidR="003F40AA" w:rsidRDefault="00000000">
      <w:pPr>
        <w:rPr>
          <w:rFonts w:eastAsia="Malgun Gothic"/>
          <w:b/>
        </w:rPr>
      </w:pPr>
      <w:r>
        <w:rPr>
          <w:rFonts w:eastAsia="Malgun Gothic"/>
          <w:b/>
        </w:rPr>
        <w:t>F1-C traffic transfer:</w:t>
      </w:r>
    </w:p>
    <w:p w14:paraId="298D7A80" w14:textId="77777777" w:rsidR="003F40AA" w:rsidRDefault="00000000">
      <w:pPr>
        <w:pStyle w:val="TH"/>
      </w:pPr>
      <w:r>
        <w:object w:dxaOrig="9665" w:dyaOrig="2880" w14:anchorId="0AAC7571">
          <v:shape id="_x0000_i1079" type="#_x0000_t75" style="width:483.95pt;height:2in" o:ole="">
            <v:imagedata r:id="rId128" o:title=""/>
            <o:lock v:ext="edit" aspectratio="f"/>
          </v:shape>
          <o:OLEObject Type="Embed" ProgID="Visio.Drawing.11" ShapeID="_x0000_i1079" DrawAspect="Content" ObjectID="_1755604634" r:id="rId129"/>
        </w:object>
      </w:r>
    </w:p>
    <w:p w14:paraId="5C1B284C" w14:textId="77777777" w:rsidR="003F40AA" w:rsidRDefault="0000000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000000">
      <w:pPr>
        <w:pStyle w:val="B1"/>
        <w:rPr>
          <w:rFonts w:eastAsia="Malgun Gothic"/>
        </w:rPr>
      </w:pPr>
      <w:r>
        <w:rPr>
          <w:rFonts w:eastAsia="Malgun Gothic"/>
        </w:rPr>
        <w:t>1.</w:t>
      </w:r>
      <w:r>
        <w:rPr>
          <w:rFonts w:eastAsia="Malgun Gothic"/>
        </w:rPr>
        <w:tab/>
        <w:t xml:space="preserve">The IAB-MT sends a F1-AP message encapsulated in SCTP/IP or F1-C related (SCTP/)IP packet to the SN (non-F1-terminating </w:t>
      </w:r>
      <w:r>
        <w:t>IAB-donor</w:t>
      </w:r>
      <w:r>
        <w:rPr>
          <w:rFonts w:eastAsia="Malgun Gothic"/>
        </w:rPr>
        <w:t xml:space="preserve">) via split SRB2 in a container within </w:t>
      </w:r>
      <w:r>
        <w:rPr>
          <w:rFonts w:eastAsia="Malgun Gothic"/>
          <w:i/>
        </w:rPr>
        <w:t>ULInformationTransfer</w:t>
      </w:r>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000000">
      <w:pPr>
        <w:pStyle w:val="B1"/>
        <w:rPr>
          <w:rFonts w:eastAsia="Malgun Gothic"/>
        </w:rPr>
      </w:pPr>
      <w:r>
        <w:rPr>
          <w:rFonts w:eastAsia="Malgun Gothic"/>
        </w:rPr>
        <w:t>2.</w:t>
      </w:r>
      <w:r>
        <w:rPr>
          <w:rFonts w:eastAsia="Malgun Gothic"/>
        </w:rPr>
        <w:tab/>
        <w:t>The SN initiates the RRC Transfer procedure, in which it transfers the received PDCP PDU (</w:t>
      </w:r>
      <w:r>
        <w:rPr>
          <w:rFonts w:eastAsia="Malgun Gothic"/>
          <w:i/>
          <w:iCs/>
        </w:rPr>
        <w:t>ULInformationTransfer</w:t>
      </w:r>
      <w:r>
        <w:rPr>
          <w:rFonts w:eastAsia="Malgun Gothic"/>
        </w:rPr>
        <w:t xml:space="preserve"> message) including F1-AP message.</w:t>
      </w:r>
    </w:p>
    <w:p w14:paraId="7710FB23" w14:textId="77777777" w:rsidR="003F40AA" w:rsidRDefault="0000000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Pr>
          <w:rFonts w:eastAsia="Malgun Gothic"/>
          <w:i/>
        </w:rPr>
        <w:t>DLInformationTransfer</w:t>
      </w:r>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000000">
      <w:pPr>
        <w:pStyle w:val="B1"/>
      </w:pPr>
      <w:r>
        <w:rPr>
          <w:rFonts w:eastAsia="Malgun Gothic"/>
        </w:rPr>
        <w:t>4.</w:t>
      </w:r>
      <w:r>
        <w:rPr>
          <w:rFonts w:eastAsia="Malgun Gothic"/>
        </w:rPr>
        <w:tab/>
        <w:t xml:space="preserve">The SN forwards the encapsulated </w:t>
      </w:r>
      <w:r>
        <w:rPr>
          <w:rFonts w:eastAsia="Malgun Gothic"/>
          <w:i/>
        </w:rPr>
        <w:t>DLInformationTransfer</w:t>
      </w:r>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000000">
      <w:pPr>
        <w:pStyle w:val="Heading2"/>
        <w:rPr>
          <w:kern w:val="2"/>
          <w:lang w:bidi="ta-IN"/>
        </w:rPr>
      </w:pPr>
      <w:bookmarkStart w:id="433" w:name="_Toc139034666"/>
      <w:bookmarkStart w:id="434" w:name="_Toc46492835"/>
      <w:bookmarkStart w:id="435" w:name="_Toc52568361"/>
      <w:r>
        <w:rPr>
          <w:kern w:val="2"/>
          <w:lang w:bidi="ta-IN"/>
        </w:rPr>
        <w:t>10.11</w:t>
      </w:r>
      <w:r>
        <w:rPr>
          <w:kern w:val="2"/>
          <w:lang w:bidi="ta-IN"/>
        </w:rPr>
        <w:tab/>
        <w:t>Secondary RAT data volume reporting</w:t>
      </w:r>
      <w:bookmarkEnd w:id="431"/>
      <w:bookmarkEnd w:id="432"/>
      <w:bookmarkEnd w:id="433"/>
      <w:bookmarkEnd w:id="434"/>
      <w:bookmarkEnd w:id="435"/>
    </w:p>
    <w:p w14:paraId="2A34B3EC" w14:textId="77777777" w:rsidR="003F40AA" w:rsidRDefault="00000000">
      <w:pPr>
        <w:pStyle w:val="Heading3"/>
      </w:pPr>
      <w:bookmarkStart w:id="436" w:name="_Toc29248383"/>
      <w:bookmarkStart w:id="437" w:name="_Toc139034667"/>
      <w:bookmarkStart w:id="438" w:name="_Toc52568362"/>
      <w:bookmarkStart w:id="439" w:name="_Toc37200970"/>
      <w:bookmarkStart w:id="440" w:name="_Toc46492836"/>
      <w:r>
        <w:t>10.11.1</w:t>
      </w:r>
      <w:r>
        <w:tab/>
        <w:t>EN-DC</w:t>
      </w:r>
      <w:bookmarkEnd w:id="436"/>
      <w:bookmarkEnd w:id="437"/>
      <w:bookmarkEnd w:id="438"/>
      <w:bookmarkEnd w:id="439"/>
      <w:bookmarkEnd w:id="440"/>
    </w:p>
    <w:p w14:paraId="42E72566" w14:textId="77777777" w:rsidR="003F40AA" w:rsidRDefault="0000000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00000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000000">
      <w:pPr>
        <w:pStyle w:val="TH"/>
      </w:pPr>
      <w:r>
        <w:object w:dxaOrig="9573" w:dyaOrig="2984" w14:anchorId="716E0023">
          <v:shape id="_x0000_i1080" type="#_x0000_t75" style="width:478.95pt;height:149pt" o:ole="">
            <v:imagedata r:id="rId130" o:title=""/>
          </v:shape>
          <o:OLEObject Type="Embed" ProgID="Visio.Drawing.11" ShapeID="_x0000_i1080" DrawAspect="Content" ObjectID="_1755604635" r:id="rId131"/>
        </w:object>
      </w:r>
    </w:p>
    <w:p w14:paraId="67775C53" w14:textId="77777777" w:rsidR="003F40AA" w:rsidRDefault="00000000">
      <w:pPr>
        <w:pStyle w:val="TF"/>
      </w:pPr>
      <w:r>
        <w:t>Figure 10.11.1-1: Secondary RAT data volume periodic reporting - EN-DC</w:t>
      </w:r>
    </w:p>
    <w:p w14:paraId="691DD649" w14:textId="77777777" w:rsidR="003F40AA" w:rsidRDefault="0000000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00000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00000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00000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000000">
      <w:pPr>
        <w:pStyle w:val="Heading3"/>
      </w:pPr>
      <w:bookmarkStart w:id="441" w:name="_Toc139034668"/>
      <w:bookmarkStart w:id="442" w:name="_Toc37200971"/>
      <w:bookmarkStart w:id="443" w:name="_Toc46492837"/>
      <w:bookmarkStart w:id="444" w:name="_Toc52568363"/>
      <w:bookmarkStart w:id="445" w:name="_Toc29248384"/>
      <w:bookmarkStart w:id="446" w:name="_Hlk513815165"/>
      <w:r>
        <w:t>10.11.2</w:t>
      </w:r>
      <w:r>
        <w:tab/>
        <w:t>MR-DC with 5GC</w:t>
      </w:r>
      <w:bookmarkEnd w:id="441"/>
      <w:bookmarkEnd w:id="442"/>
      <w:bookmarkEnd w:id="443"/>
      <w:bookmarkEnd w:id="444"/>
      <w:bookmarkEnd w:id="445"/>
    </w:p>
    <w:p w14:paraId="14529DD5" w14:textId="77777777" w:rsidR="003F40AA" w:rsidRDefault="0000000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00000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000000">
      <w:pPr>
        <w:pStyle w:val="TH"/>
      </w:pPr>
      <w:r>
        <w:object w:dxaOrig="9665" w:dyaOrig="2984" w14:anchorId="09BD2EB5">
          <v:shape id="_x0000_i1081" type="#_x0000_t75" style="width:483.95pt;height:149pt" o:ole="">
            <v:imagedata r:id="rId132" o:title=""/>
            <o:lock v:ext="edit" aspectratio="f"/>
          </v:shape>
          <o:OLEObject Type="Embed" ProgID="Visio.Drawing.11" ShapeID="_x0000_i1081" DrawAspect="Content" ObjectID="_1755604636" r:id="rId133"/>
        </w:object>
      </w:r>
    </w:p>
    <w:p w14:paraId="054A2381" w14:textId="77777777" w:rsidR="003F40AA" w:rsidRDefault="0000000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00000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00000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flows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00000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00000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000000">
      <w:pPr>
        <w:pStyle w:val="Heading2"/>
        <w:rPr>
          <w:kern w:val="2"/>
          <w:lang w:bidi="ta-IN"/>
        </w:rPr>
      </w:pPr>
      <w:bookmarkStart w:id="447" w:name="_Toc37200972"/>
      <w:bookmarkStart w:id="448" w:name="_Toc139034669"/>
      <w:bookmarkStart w:id="449" w:name="_Toc46492838"/>
      <w:bookmarkStart w:id="450" w:name="_Toc29248385"/>
      <w:bookmarkStart w:id="451" w:name="_Toc52568364"/>
      <w:r>
        <w:rPr>
          <w:kern w:val="2"/>
          <w:lang w:bidi="ta-IN"/>
        </w:rPr>
        <w:t>10.12</w:t>
      </w:r>
      <w:r>
        <w:rPr>
          <w:kern w:val="2"/>
          <w:lang w:bidi="ta-IN"/>
        </w:rPr>
        <w:tab/>
        <w:t>Activity Notification</w:t>
      </w:r>
      <w:bookmarkEnd w:id="447"/>
      <w:bookmarkEnd w:id="448"/>
      <w:bookmarkEnd w:id="449"/>
      <w:bookmarkEnd w:id="450"/>
      <w:bookmarkEnd w:id="451"/>
    </w:p>
    <w:p w14:paraId="36B307F1" w14:textId="77777777" w:rsidR="003F40AA" w:rsidRDefault="00000000">
      <w:pPr>
        <w:pStyle w:val="Heading3"/>
      </w:pPr>
      <w:bookmarkStart w:id="452" w:name="_Toc139034670"/>
      <w:bookmarkStart w:id="453" w:name="_Toc46492839"/>
      <w:bookmarkStart w:id="454" w:name="_Toc52568365"/>
      <w:bookmarkStart w:id="455" w:name="_Toc29248386"/>
      <w:bookmarkStart w:id="456" w:name="_Toc37200973"/>
      <w:r>
        <w:t>10.12.1</w:t>
      </w:r>
      <w:r>
        <w:tab/>
        <w:t>EN-DC</w:t>
      </w:r>
      <w:bookmarkEnd w:id="452"/>
      <w:bookmarkEnd w:id="453"/>
      <w:bookmarkEnd w:id="454"/>
      <w:bookmarkEnd w:id="455"/>
      <w:bookmarkEnd w:id="456"/>
    </w:p>
    <w:p w14:paraId="0D4475F5" w14:textId="77777777" w:rsidR="003F40AA" w:rsidRDefault="0000000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000000">
      <w:pPr>
        <w:rPr>
          <w:b/>
        </w:rPr>
      </w:pPr>
      <w:r>
        <w:rPr>
          <w:b/>
        </w:rPr>
        <w:t>EN-DC Activity Notification</w:t>
      </w:r>
    </w:p>
    <w:bookmarkEnd w:id="446"/>
    <w:p w14:paraId="0FD6178B" w14:textId="77777777" w:rsidR="003F40AA" w:rsidRDefault="00000000">
      <w:pPr>
        <w:pStyle w:val="TH"/>
      </w:pPr>
      <w:r>
        <w:object w:dxaOrig="9665" w:dyaOrig="3087" w14:anchorId="1EA19A60">
          <v:shape id="_x0000_i1082" type="#_x0000_t75" style="width:483.95pt;height:154.65pt" o:ole="">
            <v:imagedata r:id="rId134" o:title=""/>
          </v:shape>
          <o:OLEObject Type="Embed" ProgID="Visio.Drawing.11" ShapeID="_x0000_i1082" DrawAspect="Content" ObjectID="_1755604637" r:id="rId135"/>
        </w:object>
      </w:r>
    </w:p>
    <w:p w14:paraId="3EC2C896" w14:textId="77777777" w:rsidR="003F40AA" w:rsidRDefault="0000000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00000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000000">
      <w:pPr>
        <w:pStyle w:val="B1"/>
      </w:pPr>
      <w:r>
        <w:t>1.</w:t>
      </w:r>
      <w:r>
        <w:tab/>
        <w:t>The SN informs the MN about user data inactivity of resources owned by the SN.</w:t>
      </w:r>
    </w:p>
    <w:p w14:paraId="6ECD26CC" w14:textId="77777777" w:rsidR="003F40AA" w:rsidRDefault="00000000">
      <w:pPr>
        <w:pStyle w:val="B1"/>
      </w:pPr>
      <w:r>
        <w:t>2.</w:t>
      </w:r>
      <w:r>
        <w:tab/>
        <w:t>The MN decides to keep SN resources.</w:t>
      </w:r>
    </w:p>
    <w:p w14:paraId="4F564D35" w14:textId="77777777" w:rsidR="003F40AA" w:rsidRDefault="00000000">
      <w:pPr>
        <w:pStyle w:val="B1"/>
      </w:pPr>
      <w:r>
        <w:t>3.</w:t>
      </w:r>
      <w:r>
        <w:tab/>
        <w:t>After a while the SN reports resumption of user plane activity.</w:t>
      </w:r>
    </w:p>
    <w:p w14:paraId="3CDCC6CA" w14:textId="77777777" w:rsidR="003F40AA" w:rsidRDefault="00000000">
      <w:pPr>
        <w:rPr>
          <w:b/>
        </w:rPr>
      </w:pPr>
      <w:bookmarkStart w:id="457" w:name="_Toc29248387"/>
      <w:bookmarkStart w:id="458" w:name="_Toc37200974"/>
      <w:bookmarkStart w:id="459" w:name="_Toc46492840"/>
      <w:bookmarkStart w:id="460" w:name="_Toc52568366"/>
      <w:r>
        <w:rPr>
          <w:b/>
        </w:rPr>
        <w:t xml:space="preserve">EN-DC with suspended RRC connection – SCG configuration released in </w:t>
      </w:r>
      <w:proofErr w:type="gramStart"/>
      <w:r>
        <w:rPr>
          <w:b/>
        </w:rPr>
        <w:t>SN</w:t>
      </w:r>
      <w:proofErr w:type="gramEnd"/>
    </w:p>
    <w:p w14:paraId="7CC319BB" w14:textId="77777777" w:rsidR="003F40AA" w:rsidRDefault="00000000">
      <w:r>
        <w:t xml:space="preserve">The Activity Notification function may be used to enable EN-DC with suspended RRC connected operation. The MN node may decide, after inactivity is reported from the SN and also MN resources show no activity, to send the UE to </w:t>
      </w:r>
      <w:proofErr w:type="gramStart"/>
      <w:r>
        <w:t>suspended</w:t>
      </w:r>
      <w:proofErr w:type="gramEnd"/>
      <w:r>
        <w:t xml:space="preserve"> RRC connection. Resumption to RRC_CONNECTED may take place after activity is reported from the SN for SN terminated bearers.</w:t>
      </w:r>
    </w:p>
    <w:p w14:paraId="63BF1FC8" w14:textId="77777777" w:rsidR="003F40AA" w:rsidRDefault="00000000">
      <w:pPr>
        <w:pStyle w:val="TH"/>
        <w:rPr>
          <w:lang w:eastAsia="zh-CN"/>
        </w:rPr>
      </w:pPr>
      <w:r>
        <w:object w:dxaOrig="9562" w:dyaOrig="5656" w14:anchorId="7164D3F9">
          <v:shape id="_x0000_i1083" type="#_x0000_t75" style="width:478.35pt;height:283pt" o:ole="">
            <v:imagedata r:id="rId136" o:title=""/>
          </v:shape>
          <o:OLEObject Type="Embed" ProgID="Visio.Drawing.11" ShapeID="_x0000_i1083" DrawAspect="Content" ObjectID="_1755604638" r:id="rId137"/>
        </w:object>
      </w:r>
    </w:p>
    <w:p w14:paraId="575DD5AA" w14:textId="77777777" w:rsidR="003F40AA" w:rsidRDefault="00000000">
      <w:pPr>
        <w:pStyle w:val="TF"/>
      </w:pPr>
      <w:r>
        <w:t xml:space="preserve">Figure </w:t>
      </w:r>
      <w:r>
        <w:rPr>
          <w:lang w:eastAsia="zh-CN"/>
        </w:rPr>
        <w:t>10.12.1</w:t>
      </w:r>
      <w:r>
        <w:t xml:space="preserve">-2: </w:t>
      </w:r>
      <w:r>
        <w:rPr>
          <w:lang w:eastAsia="zh-CN"/>
        </w:rPr>
        <w:t xml:space="preserve">Support of Activity Notification in EN-DC with suspended RRC connection – SCG configuration released in </w:t>
      </w:r>
      <w:proofErr w:type="gramStart"/>
      <w:r>
        <w:rPr>
          <w:lang w:eastAsia="zh-CN"/>
        </w:rPr>
        <w:t>SN</w:t>
      </w:r>
      <w:proofErr w:type="gramEnd"/>
    </w:p>
    <w:p w14:paraId="45DAB1D3" w14:textId="77777777" w:rsidR="003F40AA" w:rsidRDefault="00000000">
      <w:r>
        <w:t xml:space="preserve">Figure 10.12.1-2 shows how Activity Notification function interacts with E-UTRAN functions for suspended RRC connection and SgNB Modification procedures </w:t>
      </w:r>
      <w:proofErr w:type="gramStart"/>
      <w:r>
        <w:t>in order to</w:t>
      </w:r>
      <w:proofErr w:type="gramEnd"/>
      <w:r>
        <w:t xml:space="preserve"> keep the higher layer EN-DC E-UTRAN resources </w:t>
      </w:r>
      <w:r>
        <w:lastRenderedPageBreak/>
        <w:t xml:space="preserve">established for UEs in suspended RRC connection, including S1 and X2 interface C-plane, U-plane and bearer contexts established while lower layer MCG and SCG resources are released. E-UTRAN memorises the cell group configuration for MCG </w:t>
      </w:r>
      <w:proofErr w:type="gramStart"/>
      <w:r>
        <w:t>in order to</w:t>
      </w:r>
      <w:proofErr w:type="gramEnd"/>
      <w:r>
        <w:t xml:space="preserve">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000000">
      <w:pPr>
        <w:pStyle w:val="B1"/>
      </w:pPr>
      <w:r>
        <w:t>1.</w:t>
      </w:r>
      <w:r>
        <w:tab/>
        <w:t>The SN notifies the MN about user data inactivity for SN terminated bearers.</w:t>
      </w:r>
    </w:p>
    <w:p w14:paraId="70DB000C" w14:textId="77777777" w:rsidR="003F40AA" w:rsidRDefault="00000000">
      <w:pPr>
        <w:pStyle w:val="B1"/>
      </w:pPr>
      <w:r>
        <w:t>2.</w:t>
      </w:r>
      <w:r>
        <w:tab/>
        <w:t xml:space="preserve">The MN decides to send the UE to </w:t>
      </w:r>
      <w:proofErr w:type="gramStart"/>
      <w:r>
        <w:t>suspended</w:t>
      </w:r>
      <w:proofErr w:type="gramEnd"/>
      <w:r>
        <w:t xml:space="preserve"> RRC connection.</w:t>
      </w:r>
    </w:p>
    <w:p w14:paraId="1C9DB317" w14:textId="77777777" w:rsidR="003F40AA" w:rsidRDefault="00000000">
      <w:pPr>
        <w:pStyle w:val="B1"/>
      </w:pPr>
      <w:r>
        <w:t>3/4.</w:t>
      </w:r>
      <w:r>
        <w:tab/>
        <w:t>The MN triggers the MN initiated SgNB Modification procedure, requesting the SN to release lower layers.</w:t>
      </w:r>
    </w:p>
    <w:p w14:paraId="68EC2E07" w14:textId="77777777" w:rsidR="003F40AA" w:rsidRDefault="00000000">
      <w:pPr>
        <w:pStyle w:val="B1"/>
      </w:pPr>
      <w:r>
        <w:t>5.</w:t>
      </w:r>
      <w:r>
        <w:tab/>
        <w:t>The UE is sent to suspended RRC connection.</w:t>
      </w:r>
    </w:p>
    <w:p w14:paraId="47AEB6FB" w14:textId="77777777" w:rsidR="003F40AA" w:rsidRDefault="00000000">
      <w:pPr>
        <w:pStyle w:val="B1"/>
      </w:pPr>
      <w:r>
        <w:t>6-8.</w:t>
      </w:r>
      <w:r>
        <w:tab/>
        <w:t>After a period of suspended RRC connection, upon activity notification from the SN, the UE returns to RRC_CONNECTED.</w:t>
      </w:r>
    </w:p>
    <w:p w14:paraId="14AE9F5E" w14:textId="77777777" w:rsidR="003F40AA" w:rsidRDefault="00000000">
      <w:pPr>
        <w:pStyle w:val="B1"/>
      </w:pPr>
      <w:r>
        <w:t>8bis.</w:t>
      </w:r>
      <w:r>
        <w:tab/>
        <w:t>MN decides whether to reactivate the SN terminated bearers. If (</w:t>
      </w:r>
      <w:proofErr w:type="gramStart"/>
      <w:r>
        <w:t>e.g.</w:t>
      </w:r>
      <w:proofErr w:type="gramEnd"/>
      <w:r>
        <w:t xml:space="preserve"> due to UE mobility), MN decides not to reactivate the SN terminated bearers, it initiates the MN initiated SN release procedure and the procedure ends.</w:t>
      </w:r>
    </w:p>
    <w:p w14:paraId="0A248702" w14:textId="77777777" w:rsidR="003F40AA" w:rsidRDefault="00000000">
      <w:pPr>
        <w:pStyle w:val="B1"/>
      </w:pPr>
      <w:r>
        <w:t>9/10.</w:t>
      </w:r>
      <w:r>
        <w:tab/>
        <w:t>The MN triggers the MN initiated SgNB Modification procedure to re-establish lower layers. The SN provides configuration data within an SN RRC configuration message.</w:t>
      </w:r>
    </w:p>
    <w:p w14:paraId="365C117F" w14:textId="77777777" w:rsidR="003F40AA" w:rsidRDefault="00000000">
      <w:pPr>
        <w:pStyle w:val="B1"/>
      </w:pPr>
      <w:r>
        <w:t>11-14.</w:t>
      </w:r>
      <w:r>
        <w:tab/>
        <w:t>The RRC Connection Reconfiguration procedure commences.</w:t>
      </w:r>
    </w:p>
    <w:p w14:paraId="051810B4" w14:textId="77777777" w:rsidR="003F40AA" w:rsidRDefault="00000000">
      <w:pPr>
        <w:rPr>
          <w:b/>
        </w:rPr>
      </w:pPr>
      <w:r>
        <w:rPr>
          <w:b/>
        </w:rPr>
        <w:t xml:space="preserve">EN-DC with suspended RRC connection - SCG configuration suspended in </w:t>
      </w:r>
      <w:proofErr w:type="gramStart"/>
      <w:r>
        <w:rPr>
          <w:b/>
        </w:rPr>
        <w:t>SN</w:t>
      </w:r>
      <w:proofErr w:type="gramEnd"/>
    </w:p>
    <w:p w14:paraId="07457B85" w14:textId="77777777" w:rsidR="003F40AA" w:rsidRDefault="00000000">
      <w:r>
        <w:t xml:space="preserve">The Activity Notification function may be used to enable EN-DC with suspended RRC connection operation. The MN node may decide, after inactivity is reported from the SN and also MN resources show no activity, to send the UE to </w:t>
      </w:r>
      <w:proofErr w:type="gramStart"/>
      <w:r>
        <w:t>suspended</w:t>
      </w:r>
      <w:proofErr w:type="gramEnd"/>
      <w:r>
        <w:t xml:space="preserve"> RRC connection, while keeping the SCG configuration. Resumption to RRC_CONNECTED may take place after activity is reported from the SN for SN terminated bearers.</w:t>
      </w:r>
    </w:p>
    <w:p w14:paraId="0FA064A7" w14:textId="77777777" w:rsidR="003F40AA" w:rsidRDefault="00000000">
      <w:pPr>
        <w:pStyle w:val="TH"/>
        <w:rPr>
          <w:lang w:eastAsia="zh-CN"/>
        </w:rPr>
      </w:pPr>
      <w:r>
        <w:object w:dxaOrig="9665" w:dyaOrig="6267" w14:anchorId="76F11724">
          <v:shape id="_x0000_i1084" type="#_x0000_t75" style="width:483.95pt;height:313.05pt" o:ole="">
            <v:imagedata r:id="rId138" o:title=""/>
          </v:shape>
          <o:OLEObject Type="Embed" ProgID="Visio.Drawing.11" ShapeID="_x0000_i1084" DrawAspect="Content" ObjectID="_1755604639" r:id="rId139"/>
        </w:object>
      </w:r>
    </w:p>
    <w:p w14:paraId="36BF73D5" w14:textId="77777777" w:rsidR="003F40AA" w:rsidRDefault="00000000">
      <w:pPr>
        <w:pStyle w:val="TF"/>
      </w:pPr>
      <w:r>
        <w:t xml:space="preserve">Figure </w:t>
      </w:r>
      <w:r>
        <w:rPr>
          <w:lang w:eastAsia="zh-CN"/>
        </w:rPr>
        <w:t>10.12.1</w:t>
      </w:r>
      <w:r>
        <w:t xml:space="preserve">-3: </w:t>
      </w:r>
      <w:r>
        <w:rPr>
          <w:lang w:eastAsia="zh-CN"/>
        </w:rPr>
        <w:t xml:space="preserve">Support of Activity Notification in EN-DC with suspended RRC connection - SCG configuration suspended in </w:t>
      </w:r>
      <w:proofErr w:type="gramStart"/>
      <w:r>
        <w:rPr>
          <w:lang w:eastAsia="zh-CN"/>
        </w:rPr>
        <w:t>SN</w:t>
      </w:r>
      <w:proofErr w:type="gramEnd"/>
    </w:p>
    <w:p w14:paraId="69CB7C42" w14:textId="77777777" w:rsidR="003F40AA" w:rsidRDefault="00000000">
      <w:r>
        <w:lastRenderedPageBreak/>
        <w:t xml:space="preserve">Figure 10.12.1-3 shows how Activity Notification function interacts with functions for suspended RRC connection and SgNB Modification procedures </w:t>
      </w:r>
      <w:proofErr w:type="gramStart"/>
      <w:r>
        <w:t>in order to</w:t>
      </w:r>
      <w:proofErr w:type="gramEnd"/>
      <w:r>
        <w:t xml:space="preserve">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000000">
      <w:pPr>
        <w:pStyle w:val="B1"/>
      </w:pPr>
      <w:r>
        <w:t>1.</w:t>
      </w:r>
      <w:r>
        <w:tab/>
        <w:t>The SN notifies the MN about user data inactivity for SN terminated bearers.</w:t>
      </w:r>
    </w:p>
    <w:p w14:paraId="225CE222" w14:textId="77777777" w:rsidR="003F40AA" w:rsidRDefault="00000000">
      <w:pPr>
        <w:pStyle w:val="B1"/>
      </w:pPr>
      <w:r>
        <w:t>2.</w:t>
      </w:r>
      <w:r>
        <w:tab/>
        <w:t xml:space="preserve">The MN decides to send the UE to </w:t>
      </w:r>
      <w:proofErr w:type="gramStart"/>
      <w:r>
        <w:t>suspended</w:t>
      </w:r>
      <w:proofErr w:type="gramEnd"/>
      <w:r>
        <w:t xml:space="preserve"> RRC connection.</w:t>
      </w:r>
    </w:p>
    <w:p w14:paraId="605BFD81" w14:textId="77777777" w:rsidR="003F40AA" w:rsidRDefault="00000000">
      <w:pPr>
        <w:pStyle w:val="B1"/>
      </w:pPr>
      <w:r>
        <w:t>3/4.</w:t>
      </w:r>
      <w:r>
        <w:tab/>
        <w:t>The MN triggers the MN initiated SN Modification procedure, requesting the SN to suspend lower layers.</w:t>
      </w:r>
    </w:p>
    <w:p w14:paraId="44191ED2" w14:textId="77777777" w:rsidR="003F40AA" w:rsidRDefault="00000000">
      <w:pPr>
        <w:pStyle w:val="B1"/>
      </w:pPr>
      <w:r>
        <w:t>5.</w:t>
      </w:r>
      <w:r>
        <w:tab/>
        <w:t>The UE is sent to suspended RRC connection.</w:t>
      </w:r>
    </w:p>
    <w:p w14:paraId="12C039C8" w14:textId="77777777" w:rsidR="003F40AA" w:rsidRDefault="00000000">
      <w:pPr>
        <w:pStyle w:val="B1"/>
      </w:pPr>
      <w:r>
        <w:t>6-7.</w:t>
      </w:r>
      <w:r>
        <w:tab/>
        <w:t>After a period of suspended RRC connection, the MN receives activity notification from the SN.</w:t>
      </w:r>
    </w:p>
    <w:p w14:paraId="737558D0" w14:textId="77777777" w:rsidR="003F40AA" w:rsidRDefault="0000000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00000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000000">
      <w:pPr>
        <w:pStyle w:val="B1"/>
      </w:pPr>
      <w:r>
        <w:t>11/12.</w:t>
      </w:r>
      <w:r>
        <w:tab/>
        <w:t xml:space="preserve">The UE is instructed to resume both the MCG and the SCG. If the SCG configuration is to be updated, the new configuration is provided in the </w:t>
      </w:r>
      <w:r>
        <w:rPr>
          <w:i/>
          <w:iCs/>
        </w:rPr>
        <w:t>RRCConnectionResume</w:t>
      </w:r>
      <w:r>
        <w:t xml:space="preserve"> message.</w:t>
      </w:r>
    </w:p>
    <w:p w14:paraId="044CCAB5" w14:textId="77777777" w:rsidR="003F40AA" w:rsidRDefault="00000000">
      <w:pPr>
        <w:pStyle w:val="B1"/>
      </w:pPr>
      <w:r>
        <w:t>13.</w:t>
      </w:r>
      <w:r>
        <w:tab/>
        <w:t xml:space="preserve">The MN informs the SN that the UE has completed the reconfiguration procedure successfully, via the </w:t>
      </w:r>
      <w:r>
        <w:rPr>
          <w:i/>
          <w:iCs/>
        </w:rPr>
        <w:t>SgNB Reconfiguration Complete</w:t>
      </w:r>
      <w:r>
        <w:t xml:space="preserve"> message, including the SN RRC response message, if received from the UE.</w:t>
      </w:r>
    </w:p>
    <w:p w14:paraId="11093156" w14:textId="77777777" w:rsidR="003F40AA" w:rsidRDefault="00000000">
      <w:pPr>
        <w:pStyle w:val="B1"/>
      </w:pPr>
      <w:r>
        <w:t>14.</w:t>
      </w:r>
      <w:r>
        <w:tab/>
        <w:t>The UE performs synchronisation towards the PSCell of the SN.</w:t>
      </w:r>
    </w:p>
    <w:p w14:paraId="28B670D5" w14:textId="77777777" w:rsidR="003F40AA" w:rsidRDefault="00000000">
      <w:pPr>
        <w:pStyle w:val="Heading3"/>
      </w:pPr>
      <w:bookmarkStart w:id="461" w:name="_Toc139034671"/>
      <w:r>
        <w:t>10.12.2</w:t>
      </w:r>
      <w:r>
        <w:tab/>
        <w:t>MR-DC with 5GC</w:t>
      </w:r>
      <w:bookmarkEnd w:id="457"/>
      <w:bookmarkEnd w:id="458"/>
      <w:bookmarkEnd w:id="459"/>
      <w:bookmarkEnd w:id="460"/>
      <w:bookmarkEnd w:id="461"/>
    </w:p>
    <w:p w14:paraId="7A1364E1" w14:textId="77777777" w:rsidR="003F40AA" w:rsidRDefault="0000000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000000">
      <w:pPr>
        <w:rPr>
          <w:b/>
        </w:rPr>
      </w:pPr>
      <w:r>
        <w:rPr>
          <w:b/>
        </w:rPr>
        <w:t>MR-DC with 5GC Activity Notification</w:t>
      </w:r>
    </w:p>
    <w:p w14:paraId="3177C1AE" w14:textId="77777777" w:rsidR="003F40AA" w:rsidRDefault="00000000">
      <w:pPr>
        <w:pStyle w:val="TH"/>
      </w:pPr>
      <w:r>
        <w:object w:dxaOrig="9665" w:dyaOrig="2880" w14:anchorId="075BD1C4">
          <v:shape id="_x0000_i1085" type="#_x0000_t75" style="width:483.95pt;height:2in" o:ole="">
            <v:imagedata r:id="rId140" o:title=""/>
          </v:shape>
          <o:OLEObject Type="Embed" ProgID="Visio.Drawing.11" ShapeID="_x0000_i1085" DrawAspect="Content" ObjectID="_1755604640" r:id="rId141"/>
        </w:object>
      </w:r>
    </w:p>
    <w:p w14:paraId="3973B161" w14:textId="77777777" w:rsidR="003F40AA" w:rsidRDefault="00000000">
      <w:pPr>
        <w:pStyle w:val="TF"/>
      </w:pPr>
      <w:r>
        <w:t>Figure 10.12.2-1: Support of Activity Notification in MR-DC with 5GC</w:t>
      </w:r>
    </w:p>
    <w:p w14:paraId="2668BB78" w14:textId="77777777" w:rsidR="003F40AA" w:rsidRDefault="00000000">
      <w:pPr>
        <w:pStyle w:val="B1"/>
      </w:pPr>
      <w:r>
        <w:t>1.</w:t>
      </w:r>
      <w:r>
        <w:tab/>
        <w:t>The SN notifies the MN about user data inactivity.</w:t>
      </w:r>
    </w:p>
    <w:p w14:paraId="1AECAD48" w14:textId="77777777" w:rsidR="003F40AA" w:rsidRDefault="00000000">
      <w:pPr>
        <w:pStyle w:val="B1"/>
      </w:pPr>
      <w:r>
        <w:t>2.</w:t>
      </w:r>
      <w:r>
        <w:tab/>
        <w:t>The MN decides further actions that impact SN resources (</w:t>
      </w:r>
      <w:proofErr w:type="gramStart"/>
      <w:r>
        <w:t>e.g.</w:t>
      </w:r>
      <w:proofErr w:type="gramEnd"/>
      <w:r>
        <w:t xml:space="preserve"> send UE to RRC_INACTIVE, bearer reconfiguration). In the case shown, MN takes no action.</w:t>
      </w:r>
    </w:p>
    <w:p w14:paraId="04C06FF6" w14:textId="77777777" w:rsidR="003F40AA" w:rsidRDefault="0000000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000000">
      <w:pPr>
        <w:rPr>
          <w:b/>
        </w:rPr>
      </w:pPr>
      <w:r>
        <w:rPr>
          <w:b/>
        </w:rPr>
        <w:lastRenderedPageBreak/>
        <w:t xml:space="preserve">MR-DC </w:t>
      </w:r>
      <w:r>
        <w:rPr>
          <w:b/>
          <w:lang w:eastAsia="zh-CN"/>
        </w:rPr>
        <w:t>with 5GC</w:t>
      </w:r>
      <w:r>
        <w:rPr>
          <w:b/>
        </w:rPr>
        <w:t xml:space="preserve"> with RRC_INACTIVE – SCG configuration released in </w:t>
      </w:r>
      <w:proofErr w:type="gramStart"/>
      <w:r>
        <w:rPr>
          <w:b/>
        </w:rPr>
        <w:t>SN</w:t>
      </w:r>
      <w:proofErr w:type="gramEnd"/>
    </w:p>
    <w:p w14:paraId="0BE5614E" w14:textId="77777777" w:rsidR="003F40AA" w:rsidRDefault="00000000">
      <w:r>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Resumption to RRC_CONNECTED may take place after activity is reported from the SN for SN terminated bearers.</w:t>
      </w:r>
    </w:p>
    <w:p w14:paraId="79D291D3" w14:textId="77777777" w:rsidR="003F40AA" w:rsidRDefault="00000000">
      <w:pPr>
        <w:pStyle w:val="TH"/>
        <w:rPr>
          <w:lang w:eastAsia="zh-CN"/>
        </w:rPr>
      </w:pPr>
      <w:r>
        <w:object w:dxaOrig="9562" w:dyaOrig="5668" w14:anchorId="6787F0C2">
          <v:shape id="_x0000_i1086" type="#_x0000_t75" style="width:478.35pt;height:283.6pt" o:ole="">
            <v:imagedata r:id="rId142" o:title=""/>
          </v:shape>
          <o:OLEObject Type="Embed" ProgID="Visio.Drawing.11" ShapeID="_x0000_i1086" DrawAspect="Content" ObjectID="_1755604641" r:id="rId143"/>
        </w:object>
      </w:r>
    </w:p>
    <w:p w14:paraId="6AAB658D" w14:textId="77777777" w:rsidR="003F40AA" w:rsidRDefault="00000000">
      <w:pPr>
        <w:pStyle w:val="TF"/>
      </w:pPr>
      <w:r>
        <w:t xml:space="preserve">Figure </w:t>
      </w:r>
      <w:r>
        <w:rPr>
          <w:lang w:eastAsia="zh-CN"/>
        </w:rPr>
        <w:t>10.12.2</w:t>
      </w:r>
      <w:r>
        <w:t xml:space="preserve">-2: </w:t>
      </w:r>
      <w:r>
        <w:rPr>
          <w:lang w:eastAsia="zh-CN"/>
        </w:rPr>
        <w:t xml:space="preserve">Support of Activity Notification in MR-DC with 5GC with RRC_Inactive – SCG configuration released in </w:t>
      </w:r>
      <w:proofErr w:type="gramStart"/>
      <w:r>
        <w:rPr>
          <w:lang w:eastAsia="zh-CN"/>
        </w:rPr>
        <w:t>SN</w:t>
      </w:r>
      <w:proofErr w:type="gramEnd"/>
    </w:p>
    <w:p w14:paraId="4C63B02F" w14:textId="77777777" w:rsidR="003F40AA" w:rsidRDefault="00000000">
      <w:r>
        <w:t xml:space="preserve">Figure 10.12.2-2 shows how Activity Notification function interacts with NG-RAN functions for RRC_INACTIVE and SN Modification procedures </w:t>
      </w:r>
      <w:proofErr w:type="gramStart"/>
      <w:r>
        <w:t>in order to</w:t>
      </w:r>
      <w:proofErr w:type="gramEnd"/>
      <w:r>
        <w:t xml:space="preserve"> keep the higher layer MR-DC NG-RAN resources established for UEs in RRC_INACTIVE, including NG and Xn interface C-plane, U-plane and bearer contexts established while lower layer MCG and SCG resources are released. NG-RAN memorises the cell group configuration for MCG </w:t>
      </w:r>
      <w:proofErr w:type="gramStart"/>
      <w:r>
        <w:t>in order to</w:t>
      </w:r>
      <w:proofErr w:type="gramEnd"/>
      <w:r>
        <w:t xml:space="preserve">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000000">
      <w:pPr>
        <w:pStyle w:val="B1"/>
      </w:pPr>
      <w:r>
        <w:t>1.</w:t>
      </w:r>
      <w:r>
        <w:tab/>
        <w:t>The SN notifies the MN about user data inactivity for SN terminated bearers.</w:t>
      </w:r>
    </w:p>
    <w:p w14:paraId="472F356C" w14:textId="77777777" w:rsidR="003F40AA" w:rsidRDefault="00000000">
      <w:pPr>
        <w:pStyle w:val="B1"/>
      </w:pPr>
      <w:r>
        <w:t>2.</w:t>
      </w:r>
      <w:r>
        <w:tab/>
        <w:t>The MN decides to send the UE to RRC_INACTIVE.</w:t>
      </w:r>
    </w:p>
    <w:p w14:paraId="79215310" w14:textId="77777777" w:rsidR="003F40AA" w:rsidRDefault="00000000">
      <w:pPr>
        <w:pStyle w:val="B1"/>
      </w:pPr>
      <w:r>
        <w:t>3/4.</w:t>
      </w:r>
      <w:r>
        <w:tab/>
        <w:t>The MN triggers the MN initiated SN Modification procedure, requesting the SN to release lower layers.</w:t>
      </w:r>
    </w:p>
    <w:p w14:paraId="0E7C7D0F" w14:textId="77777777" w:rsidR="003F40AA" w:rsidRDefault="00000000">
      <w:pPr>
        <w:pStyle w:val="B1"/>
      </w:pPr>
      <w:r>
        <w:t>5.</w:t>
      </w:r>
      <w:r>
        <w:tab/>
        <w:t>The UE is sent to RRC_INACTIVE.</w:t>
      </w:r>
    </w:p>
    <w:p w14:paraId="58D65FD2" w14:textId="77777777" w:rsidR="003F40AA" w:rsidRDefault="00000000">
      <w:pPr>
        <w:pStyle w:val="B1"/>
      </w:pPr>
      <w:r>
        <w:t>6-8.</w:t>
      </w:r>
      <w:r>
        <w:tab/>
        <w:t>After a period of inactivity, upon activity notification from the SN, the UE returns to RRC_CONNECTED.</w:t>
      </w:r>
    </w:p>
    <w:p w14:paraId="3326DE0C" w14:textId="77777777" w:rsidR="003F40AA" w:rsidRDefault="00000000">
      <w:pPr>
        <w:pStyle w:val="B1"/>
      </w:pPr>
      <w:bookmarkStart w:id="462"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bearers. If (</w:t>
      </w:r>
      <w:proofErr w:type="gramStart"/>
      <w:r>
        <w:t>e.g.</w:t>
      </w:r>
      <w:proofErr w:type="gramEnd"/>
      <w:r>
        <w:t xml:space="preserve">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62"/>
    </w:p>
    <w:p w14:paraId="75213544" w14:textId="77777777" w:rsidR="003F40AA" w:rsidRDefault="0000000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00000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000000">
      <w:pPr>
        <w:rPr>
          <w:b/>
        </w:rPr>
      </w:pPr>
      <w:r>
        <w:rPr>
          <w:b/>
        </w:rPr>
        <w:t xml:space="preserve">MR-DC </w:t>
      </w:r>
      <w:r>
        <w:rPr>
          <w:b/>
          <w:lang w:eastAsia="zh-CN"/>
        </w:rPr>
        <w:t>with 5GC</w:t>
      </w:r>
      <w:r>
        <w:rPr>
          <w:b/>
        </w:rPr>
        <w:t xml:space="preserve"> with RRC_INACTIVE - SCG configuration suspended in </w:t>
      </w:r>
      <w:proofErr w:type="gramStart"/>
      <w:r>
        <w:rPr>
          <w:b/>
        </w:rPr>
        <w:t>SN</w:t>
      </w:r>
      <w:proofErr w:type="gramEnd"/>
    </w:p>
    <w:p w14:paraId="21CA9A93" w14:textId="77777777" w:rsidR="003F40AA" w:rsidRDefault="00000000">
      <w:r>
        <w:lastRenderedPageBreak/>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000000">
      <w:pPr>
        <w:pStyle w:val="TH"/>
        <w:rPr>
          <w:lang w:eastAsia="zh-CN"/>
        </w:rPr>
      </w:pPr>
      <w:r>
        <w:object w:dxaOrig="9665" w:dyaOrig="6267" w14:anchorId="53FD6163">
          <v:shape id="_x0000_i1087" type="#_x0000_t75" style="width:483.95pt;height:313.05pt" o:ole="">
            <v:imagedata r:id="rId144" o:title=""/>
          </v:shape>
          <o:OLEObject Type="Embed" ProgID="Visio.Drawing.11" ShapeID="_x0000_i1087" DrawAspect="Content" ObjectID="_1755604642" r:id="rId145"/>
        </w:object>
      </w:r>
    </w:p>
    <w:p w14:paraId="71EAAAB2" w14:textId="77777777" w:rsidR="003F40AA" w:rsidRDefault="00000000">
      <w:pPr>
        <w:pStyle w:val="TF"/>
      </w:pPr>
      <w:r>
        <w:t xml:space="preserve">Figure </w:t>
      </w:r>
      <w:r>
        <w:rPr>
          <w:lang w:eastAsia="zh-CN"/>
        </w:rPr>
        <w:t>10.12.2</w:t>
      </w:r>
      <w:r>
        <w:t xml:space="preserve">-3: </w:t>
      </w:r>
      <w:r>
        <w:rPr>
          <w:lang w:eastAsia="zh-CN"/>
        </w:rPr>
        <w:t xml:space="preserve">Support of Activity Notification in MR-DC with 5GC with RRC_Inactive - SCG configuration suspended in </w:t>
      </w:r>
      <w:proofErr w:type="gramStart"/>
      <w:r>
        <w:rPr>
          <w:lang w:eastAsia="zh-CN"/>
        </w:rPr>
        <w:t>SN</w:t>
      </w:r>
      <w:proofErr w:type="gramEnd"/>
    </w:p>
    <w:p w14:paraId="52A35B16" w14:textId="77777777" w:rsidR="003F40AA" w:rsidRDefault="00000000">
      <w:r>
        <w:t xml:space="preserve">Figure 10.12.2-3 shows how Activity Notification function interacts with NG-RAN functions for RRC_INACTIVE and SN Modification procedures </w:t>
      </w:r>
      <w:proofErr w:type="gramStart"/>
      <w:r>
        <w:t>in order to</w:t>
      </w:r>
      <w:proofErr w:type="gramEnd"/>
      <w:r>
        <w:t xml:space="preserve">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000000">
      <w:pPr>
        <w:pStyle w:val="B1"/>
      </w:pPr>
      <w:r>
        <w:t>1.</w:t>
      </w:r>
      <w:r>
        <w:tab/>
        <w:t>The SN notifies the MN about user data inactivity for SN terminated bearers.</w:t>
      </w:r>
    </w:p>
    <w:p w14:paraId="36082BEA" w14:textId="77777777" w:rsidR="003F40AA" w:rsidRDefault="00000000">
      <w:pPr>
        <w:pStyle w:val="B1"/>
      </w:pPr>
      <w:r>
        <w:t>2.</w:t>
      </w:r>
      <w:r>
        <w:tab/>
        <w:t>The MN decides to send the UE to RRC_INACTIVE.</w:t>
      </w:r>
    </w:p>
    <w:p w14:paraId="72898A4B" w14:textId="77777777" w:rsidR="003F40AA" w:rsidRDefault="00000000">
      <w:pPr>
        <w:pStyle w:val="B1"/>
      </w:pPr>
      <w:r>
        <w:t>3/4.</w:t>
      </w:r>
      <w:r>
        <w:tab/>
        <w:t>The MN triggers the MN initiated SN Modification procedure, requesting the SN to suspend lower layers.</w:t>
      </w:r>
    </w:p>
    <w:p w14:paraId="218B5ABB" w14:textId="77777777" w:rsidR="003F40AA" w:rsidRDefault="00000000">
      <w:pPr>
        <w:pStyle w:val="B1"/>
      </w:pPr>
      <w:r>
        <w:t>5.</w:t>
      </w:r>
      <w:r>
        <w:tab/>
        <w:t>The UE is sent to RRC_INACTIVE.</w:t>
      </w:r>
    </w:p>
    <w:p w14:paraId="7A247898" w14:textId="77777777" w:rsidR="003F40AA" w:rsidRDefault="00000000">
      <w:pPr>
        <w:pStyle w:val="B1"/>
      </w:pPr>
      <w:r>
        <w:t>6-7.</w:t>
      </w:r>
      <w:r>
        <w:tab/>
        <w:t>After a period of inactivity, the MN receives activity notification from the SN.</w:t>
      </w:r>
    </w:p>
    <w:p w14:paraId="6433560E" w14:textId="77777777" w:rsidR="003F40AA" w:rsidRDefault="0000000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00000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00000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00000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000000">
      <w:pPr>
        <w:pStyle w:val="B1"/>
      </w:pPr>
      <w:r>
        <w:t>14.</w:t>
      </w:r>
      <w:r>
        <w:tab/>
        <w:t xml:space="preserve">The UE performs synchronisation towards the </w:t>
      </w:r>
      <w:r>
        <w:rPr>
          <w:lang w:eastAsia="zh-CN"/>
        </w:rPr>
        <w:t>PSC</w:t>
      </w:r>
      <w:r>
        <w:t>ell of the SN.</w:t>
      </w:r>
    </w:p>
    <w:p w14:paraId="55B99F6C" w14:textId="77777777" w:rsidR="003F40AA" w:rsidRDefault="00000000">
      <w:pPr>
        <w:pStyle w:val="Heading2"/>
      </w:pPr>
      <w:bookmarkStart w:id="463" w:name="_Toc37200975"/>
      <w:bookmarkStart w:id="464" w:name="_Toc29248388"/>
      <w:bookmarkStart w:id="465" w:name="_Toc46492841"/>
      <w:bookmarkStart w:id="466" w:name="_Toc139034672"/>
      <w:bookmarkStart w:id="467" w:name="_Toc52568367"/>
      <w:r>
        <w:rPr>
          <w:kern w:val="2"/>
          <w:lang w:bidi="ta-IN"/>
        </w:rPr>
        <w:t>10.13</w:t>
      </w:r>
      <w:r>
        <w:rPr>
          <w:kern w:val="2"/>
          <w:lang w:bidi="ta-IN"/>
        </w:rPr>
        <w:tab/>
      </w:r>
      <w:r>
        <w:t>Notification Control Indication</w:t>
      </w:r>
      <w:bookmarkEnd w:id="463"/>
      <w:bookmarkEnd w:id="464"/>
      <w:bookmarkEnd w:id="465"/>
      <w:bookmarkEnd w:id="466"/>
      <w:bookmarkEnd w:id="467"/>
    </w:p>
    <w:p w14:paraId="4D25CC4C" w14:textId="77777777" w:rsidR="003F40AA" w:rsidRDefault="00000000">
      <w:pPr>
        <w:pStyle w:val="Heading3"/>
      </w:pPr>
      <w:bookmarkStart w:id="468" w:name="_Toc29248389"/>
      <w:bookmarkStart w:id="469" w:name="_Toc52568368"/>
      <w:bookmarkStart w:id="470" w:name="_Toc46492842"/>
      <w:bookmarkStart w:id="471" w:name="_Toc37200976"/>
      <w:bookmarkStart w:id="472" w:name="_Toc139034673"/>
      <w:r>
        <w:rPr>
          <w:lang w:eastAsia="zh-CN"/>
        </w:rPr>
        <w:t>10.13.1</w:t>
      </w:r>
      <w:r>
        <w:rPr>
          <w:lang w:eastAsia="zh-CN"/>
        </w:rPr>
        <w:tab/>
      </w:r>
      <w:r>
        <w:t>EN-DC</w:t>
      </w:r>
      <w:bookmarkEnd w:id="468"/>
      <w:bookmarkEnd w:id="469"/>
      <w:bookmarkEnd w:id="470"/>
      <w:bookmarkEnd w:id="471"/>
      <w:bookmarkEnd w:id="472"/>
    </w:p>
    <w:p w14:paraId="3E1B6630" w14:textId="77777777" w:rsidR="003F40AA" w:rsidRDefault="00000000">
      <w:pPr>
        <w:rPr>
          <w:lang w:eastAsia="zh-CN"/>
        </w:rPr>
      </w:pPr>
      <w:r>
        <w:t>Notification Control Indication procedure is not supported in EN-DC.</w:t>
      </w:r>
    </w:p>
    <w:p w14:paraId="3C2C0C77" w14:textId="77777777" w:rsidR="003F40AA" w:rsidRDefault="00000000">
      <w:pPr>
        <w:pStyle w:val="Heading3"/>
        <w:rPr>
          <w:lang w:eastAsia="zh-CN"/>
        </w:rPr>
      </w:pPr>
      <w:bookmarkStart w:id="473" w:name="_Toc37200977"/>
      <w:bookmarkStart w:id="474" w:name="_Toc29248390"/>
      <w:bookmarkStart w:id="475" w:name="_Toc52568369"/>
      <w:bookmarkStart w:id="476" w:name="_Toc139034674"/>
      <w:bookmarkStart w:id="477" w:name="_Toc46492843"/>
      <w:r>
        <w:rPr>
          <w:lang w:eastAsia="zh-CN"/>
        </w:rPr>
        <w:t>10.13.2</w:t>
      </w:r>
      <w:r>
        <w:rPr>
          <w:lang w:eastAsia="zh-CN"/>
        </w:rPr>
        <w:tab/>
        <w:t>MR-DC with 5GC</w:t>
      </w:r>
      <w:bookmarkEnd w:id="473"/>
      <w:bookmarkEnd w:id="474"/>
      <w:bookmarkEnd w:id="475"/>
      <w:bookmarkEnd w:id="476"/>
      <w:bookmarkEnd w:id="477"/>
    </w:p>
    <w:p w14:paraId="00E70095" w14:textId="77777777" w:rsidR="003F40AA" w:rsidRDefault="0000000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000000">
      <w:pPr>
        <w:pStyle w:val="TH"/>
      </w:pPr>
      <w:r>
        <w:object w:dxaOrig="9665" w:dyaOrig="2373" w14:anchorId="2B45004B">
          <v:shape id="_x0000_i1088" type="#_x0000_t75" style="width:483.95pt;height:118.35pt" o:ole="">
            <v:imagedata r:id="rId146" o:title=""/>
          </v:shape>
          <o:OLEObject Type="Embed" ProgID="Visio.Drawing.15" ShapeID="_x0000_i1088" DrawAspect="Content" ObjectID="_1755604643" r:id="rId147"/>
        </w:object>
      </w:r>
    </w:p>
    <w:p w14:paraId="70E3131A" w14:textId="77777777" w:rsidR="003F40AA" w:rsidRDefault="0000000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000000">
      <w:r>
        <w:t xml:space="preserve">Figure </w:t>
      </w:r>
      <w:r>
        <w:rPr>
          <w:lang w:eastAsia="zh-CN"/>
        </w:rPr>
        <w:t>10.13.2-1</w:t>
      </w:r>
      <w:r>
        <w:t xml:space="preserve"> shows an example signalling flow for the Notification Control Indication procedure.</w:t>
      </w:r>
    </w:p>
    <w:p w14:paraId="62F757BF" w14:textId="77777777" w:rsidR="003F40AA" w:rsidRDefault="00000000">
      <w:pPr>
        <w:pStyle w:val="B1"/>
        <w:rPr>
          <w:lang w:eastAsia="zh-CN"/>
        </w:rPr>
      </w:pPr>
      <w:r>
        <w:t>1.</w:t>
      </w:r>
      <w:r>
        <w:tab/>
        <w:t>The M</w:t>
      </w:r>
      <w:r>
        <w:rPr>
          <w:lang w:eastAsia="zh-CN"/>
        </w:rPr>
        <w:t>N may, for an SN terminated bearer, indicate, that the GFBR requested from the MN cannot be fulfilled anymore.</w:t>
      </w:r>
      <w:r>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45EE2E87" w14:textId="77777777" w:rsidR="003F40AA" w:rsidRDefault="00000000">
      <w:pPr>
        <w:pStyle w:val="B1"/>
      </w:pPr>
      <w:r>
        <w:t>2.</w:t>
      </w:r>
      <w:r>
        <w:tab/>
        <w:t>Continuing the example message flow from step 1, the SN informs the MN that the GFBR for an SN terminated bearer cannot be fulfilled any more.</w:t>
      </w:r>
    </w:p>
    <w:p w14:paraId="5D7BB959" w14:textId="77777777" w:rsidR="003F40AA" w:rsidRDefault="00000000">
      <w:pPr>
        <w:pStyle w:val="B1"/>
      </w:pPr>
      <w:r>
        <w:t>3.</w:t>
      </w:r>
      <w:r>
        <w:tab/>
        <w:t>The MN decides to inform the 5GC that NG-RAN cannot fulfill the GFBR for a GBR QoS flow any more.</w:t>
      </w:r>
    </w:p>
    <w:p w14:paraId="6E827008" w14:textId="77777777" w:rsidR="003F40AA" w:rsidRDefault="00000000">
      <w:pPr>
        <w:pStyle w:val="Heading2"/>
      </w:pPr>
      <w:bookmarkStart w:id="478" w:name="_Toc37200978"/>
      <w:bookmarkStart w:id="479" w:name="_Toc46492844"/>
      <w:bookmarkStart w:id="480" w:name="_Toc29248391"/>
      <w:bookmarkStart w:id="481" w:name="_Toc52568370"/>
      <w:bookmarkStart w:id="482" w:name="_Toc139034675"/>
      <w:r>
        <w:t>10.14</w:t>
      </w:r>
      <w:r>
        <w:tab/>
        <w:t>PDU Session Split at UPF</w:t>
      </w:r>
      <w:bookmarkEnd w:id="478"/>
      <w:bookmarkEnd w:id="479"/>
      <w:bookmarkEnd w:id="480"/>
      <w:bookmarkEnd w:id="481"/>
      <w:bookmarkEnd w:id="482"/>
    </w:p>
    <w:p w14:paraId="1D10E7E8" w14:textId="77777777" w:rsidR="003F40AA" w:rsidRDefault="00000000">
      <w:pPr>
        <w:pStyle w:val="Heading3"/>
      </w:pPr>
      <w:bookmarkStart w:id="483" w:name="_Toc52568371"/>
      <w:bookmarkStart w:id="484" w:name="_Toc46492845"/>
      <w:bookmarkStart w:id="485" w:name="_Toc37200979"/>
      <w:bookmarkStart w:id="486" w:name="_Toc29248392"/>
      <w:bookmarkStart w:id="487" w:name="_Toc139034676"/>
      <w:r>
        <w:t>10.14.1</w:t>
      </w:r>
      <w:r>
        <w:tab/>
        <w:t>PDU Session Split at UPF during PDU session resource setup</w:t>
      </w:r>
      <w:bookmarkEnd w:id="483"/>
      <w:bookmarkEnd w:id="484"/>
      <w:bookmarkEnd w:id="485"/>
      <w:bookmarkEnd w:id="486"/>
      <w:bookmarkEnd w:id="487"/>
    </w:p>
    <w:p w14:paraId="2C9D72A5" w14:textId="77777777" w:rsidR="003F40AA" w:rsidRDefault="00000000">
      <w:r>
        <w:t xml:space="preserve">When a new PDU session needs to be established, the 5GC may provide two UL TEID addresses during PDU Session Resource Setup </w:t>
      </w:r>
      <w:proofErr w:type="gramStart"/>
      <w:r>
        <w:t>in order to</w:t>
      </w:r>
      <w:proofErr w:type="gramEnd"/>
      <w:r>
        <w:t xml:space="preserve"> allow for PDU session split. The MN may perform the SN Addition or the MN-initiated SN Modification procedure. If the MN decides to split the PDU session, the MN provides two DL TEID addresses </w:t>
      </w:r>
      <w:proofErr w:type="gramStart"/>
      <w:r>
        <w:t>and also</w:t>
      </w:r>
      <w:proofErr w:type="gramEnd"/>
      <w:r>
        <w:t xml:space="preserve"> the QoS flows associated with each tunnel.</w:t>
      </w:r>
    </w:p>
    <w:p w14:paraId="2F43E2BC" w14:textId="77777777" w:rsidR="003F40AA" w:rsidRDefault="00000000">
      <w:pPr>
        <w:pStyle w:val="TH"/>
      </w:pPr>
      <w:r>
        <w:object w:dxaOrig="7822" w:dyaOrig="2673" w14:anchorId="3B686DF0">
          <v:shape id="_x0000_i1089" type="#_x0000_t75" style="width:391.3pt;height:133.35pt" o:ole="">
            <v:imagedata r:id="rId148" o:title=""/>
          </v:shape>
          <o:OLEObject Type="Embed" ProgID="Visio.Drawing.11" ShapeID="_x0000_i1089" DrawAspect="Content" ObjectID="_1755604644" r:id="rId149"/>
        </w:object>
      </w:r>
    </w:p>
    <w:p w14:paraId="48B9DD92" w14:textId="77777777" w:rsidR="003F40AA" w:rsidRDefault="00000000">
      <w:pPr>
        <w:pStyle w:val="TF"/>
      </w:pPr>
      <w:r>
        <w:t xml:space="preserve">Figure </w:t>
      </w:r>
      <w:r>
        <w:rPr>
          <w:rFonts w:eastAsia="MS Mincho"/>
        </w:rPr>
        <w:t>10.14.1-1</w:t>
      </w:r>
      <w:r>
        <w:t>: PDU Session Split at UPF during PDU session resource setup</w:t>
      </w:r>
    </w:p>
    <w:p w14:paraId="1D761231" w14:textId="77777777" w:rsidR="003F40AA" w:rsidRDefault="0000000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00000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00000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000000">
      <w:pPr>
        <w:pStyle w:val="Heading3"/>
      </w:pPr>
      <w:bookmarkStart w:id="488" w:name="_Toc46492846"/>
      <w:bookmarkStart w:id="489" w:name="_Toc139034677"/>
      <w:bookmarkStart w:id="490" w:name="_Toc37200980"/>
      <w:bookmarkStart w:id="491" w:name="_Toc29248393"/>
      <w:bookmarkStart w:id="492" w:name="_Toc52568372"/>
      <w:r>
        <w:t>10.14.2</w:t>
      </w:r>
      <w:r>
        <w:tab/>
        <w:t>PDU Session Split at UPF during PDU session resource modify (5GC initiated)</w:t>
      </w:r>
      <w:bookmarkEnd w:id="488"/>
      <w:bookmarkEnd w:id="489"/>
      <w:bookmarkEnd w:id="490"/>
      <w:bookmarkEnd w:id="491"/>
      <w:bookmarkEnd w:id="492"/>
    </w:p>
    <w:p w14:paraId="1FDDAFDF" w14:textId="77777777" w:rsidR="003F40AA" w:rsidRDefault="00000000">
      <w:r>
        <w:t xml:space="preserve">The 5GC may provide an additional UL TEID address during PDU Session Resource Modify </w:t>
      </w:r>
      <w:proofErr w:type="gramStart"/>
      <w:r>
        <w:t>in order to</w:t>
      </w:r>
      <w:proofErr w:type="gramEnd"/>
      <w:r>
        <w:t xml:space="preserve">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000000">
      <w:pPr>
        <w:pStyle w:val="TH"/>
      </w:pPr>
      <w:r>
        <w:object w:dxaOrig="7615" w:dyaOrig="2465" w14:anchorId="45567178">
          <v:shape id="_x0000_i1090" type="#_x0000_t75" style="width:381.3pt;height:123.35pt" o:ole="">
            <v:imagedata r:id="rId150" o:title=""/>
          </v:shape>
          <o:OLEObject Type="Embed" ProgID="Visio.Drawing.11" ShapeID="_x0000_i1090" DrawAspect="Content" ObjectID="_1755604645" r:id="rId151"/>
        </w:object>
      </w:r>
    </w:p>
    <w:p w14:paraId="19D032C9" w14:textId="77777777" w:rsidR="003F40AA" w:rsidRDefault="00000000">
      <w:pPr>
        <w:pStyle w:val="TF"/>
      </w:pPr>
      <w:r>
        <w:t xml:space="preserve">Figure </w:t>
      </w:r>
      <w:r>
        <w:rPr>
          <w:rFonts w:eastAsia="MS Mincho"/>
        </w:rPr>
        <w:t>10.14.2-1</w:t>
      </w:r>
      <w:r>
        <w:t xml:space="preserve">: PDU Session Split at UPF during PDU session resource </w:t>
      </w:r>
      <w:proofErr w:type="gramStart"/>
      <w:r>
        <w:t>modify</w:t>
      </w:r>
      <w:proofErr w:type="gramEnd"/>
    </w:p>
    <w:p w14:paraId="6338FB12" w14:textId="77777777" w:rsidR="003F40AA" w:rsidRDefault="0000000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00000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000000">
      <w:pPr>
        <w:pStyle w:val="B1"/>
      </w:pPr>
      <w:r>
        <w:t>3.</w:t>
      </w:r>
      <w:r>
        <w:tab/>
        <w:t>The MN provides a DL TEID address to be applied as the additional DL tunnel address on the NG-U interface and the QoS flows associated with that tunnel.</w:t>
      </w:r>
    </w:p>
    <w:p w14:paraId="1D906E3B" w14:textId="77777777" w:rsidR="003F40AA" w:rsidRDefault="00000000">
      <w:pPr>
        <w:pStyle w:val="Heading3"/>
      </w:pPr>
      <w:bookmarkStart w:id="493" w:name="_Toc46492847"/>
      <w:bookmarkStart w:id="494" w:name="_Toc139034678"/>
      <w:bookmarkStart w:id="495" w:name="_Toc52568373"/>
      <w:bookmarkStart w:id="496" w:name="_Toc29248394"/>
      <w:bookmarkStart w:id="497" w:name="_Toc37200981"/>
      <w:r>
        <w:t>10.14.3</w:t>
      </w:r>
      <w:r>
        <w:tab/>
        <w:t>PDU Session Split at UPF (RAN initiated QoS flows offloading from MN to SN)</w:t>
      </w:r>
      <w:bookmarkEnd w:id="493"/>
      <w:bookmarkEnd w:id="494"/>
      <w:bookmarkEnd w:id="495"/>
      <w:bookmarkEnd w:id="496"/>
      <w:bookmarkEnd w:id="497"/>
    </w:p>
    <w:p w14:paraId="48E18F72" w14:textId="77777777" w:rsidR="003F40AA" w:rsidRDefault="0000000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w:t>
      </w:r>
      <w:proofErr w:type="gramStart"/>
      <w:r>
        <w:t>Later on</w:t>
      </w:r>
      <w:proofErr w:type="gramEnd"/>
      <w:r>
        <w:t xml:space="preserve">, if the MN receives a new UL TEID in the </w:t>
      </w:r>
      <w:r>
        <w:rPr>
          <w:i/>
        </w:rPr>
        <w:t>PDU Session Resource Modify Confirm</w:t>
      </w:r>
      <w:r>
        <w:t xml:space="preserve"> message, the MN may provide the new UL TEID to the SN.</w:t>
      </w:r>
    </w:p>
    <w:p w14:paraId="1048E33B" w14:textId="77777777" w:rsidR="003F40AA" w:rsidRDefault="00000000">
      <w:pPr>
        <w:pStyle w:val="TH"/>
      </w:pPr>
      <w:r>
        <w:object w:dxaOrig="8640" w:dyaOrig="7615" w14:anchorId="6D5C8CF6">
          <v:shape id="_x0000_i1091" type="#_x0000_t75" style="width:6in;height:381.3pt" o:ole="">
            <v:imagedata r:id="rId152" o:title=""/>
          </v:shape>
          <o:OLEObject Type="Embed" ProgID="Visio.Drawing.11" ShapeID="_x0000_i1091" DrawAspect="Content" ObjectID="_1755604646" r:id="rId153"/>
        </w:object>
      </w:r>
    </w:p>
    <w:p w14:paraId="070893E4" w14:textId="77777777" w:rsidR="003F40AA" w:rsidRDefault="0000000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00000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00000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00000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00000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000000">
      <w:pPr>
        <w:pStyle w:val="B1"/>
        <w:ind w:firstLine="0"/>
      </w:pPr>
      <w:r>
        <w:rPr>
          <w:lang w:eastAsia="zh-CN"/>
        </w:rPr>
        <w:t xml:space="preserve">After receiving the End Marker packet(s) from UPF at step 7a, the MN determines that the End Marker packets only work on the offloaded QoS </w:t>
      </w:r>
      <w:proofErr w:type="gramStart"/>
      <w:r>
        <w:rPr>
          <w:lang w:eastAsia="zh-CN"/>
        </w:rPr>
        <w:t>flows, and</w:t>
      </w:r>
      <w:proofErr w:type="gramEnd"/>
      <w:r>
        <w:rPr>
          <w:lang w:eastAsia="zh-CN"/>
        </w:rPr>
        <w:t xml:space="preserve"> may </w:t>
      </w:r>
      <w:r>
        <w:t>stop delivering and discard DL packets of the offloaded QoS flows, and the MN shall continue transmiting DL packets for the not offloaded QoS flows, if any.</w:t>
      </w:r>
    </w:p>
    <w:p w14:paraId="4FC5DCEF" w14:textId="77777777" w:rsidR="003F40AA" w:rsidRDefault="00000000">
      <w:pPr>
        <w:pStyle w:val="B1"/>
      </w:pPr>
      <w:r>
        <w:t>7a./7b.</w:t>
      </w:r>
      <w:r>
        <w:tab/>
        <w:t>After receiving the DL end marker from 5GC at step 7a, the MN may generate at step 7b DL End Marker packets without QFI tag towards the SN.</w:t>
      </w:r>
    </w:p>
    <w:p w14:paraId="74B9AF76" w14:textId="77777777" w:rsidR="003F40AA" w:rsidRDefault="0000000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00000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00000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000000">
      <w:pPr>
        <w:pStyle w:val="TH"/>
      </w:pPr>
      <w:r>
        <w:object w:dxaOrig="8640" w:dyaOrig="8744" w14:anchorId="602DD493">
          <v:shape id="_x0000_i1092" type="#_x0000_t75" style="width:6in;height:437pt" o:ole="">
            <v:imagedata r:id="rId154" o:title=""/>
          </v:shape>
          <o:OLEObject Type="Embed" ProgID="Visio.Drawing.11" ShapeID="_x0000_i1092" DrawAspect="Content" ObjectID="_1755604647" r:id="rId155"/>
        </w:object>
      </w:r>
    </w:p>
    <w:p w14:paraId="29766F65" w14:textId="77777777" w:rsidR="003F40AA" w:rsidRDefault="0000000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00000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r>
        <w:rPr>
          <w:i/>
        </w:rPr>
        <w:t>Xn-U Address Indication</w:t>
      </w:r>
      <w:r>
        <w:rPr>
          <w:lang w:eastAsia="en-GB"/>
        </w:rPr>
        <w:t xml:space="preserve"> message.</w:t>
      </w:r>
    </w:p>
    <w:p w14:paraId="6992D25D" w14:textId="77777777" w:rsidR="003F40AA" w:rsidRDefault="0000000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00000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00000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000000">
      <w:pPr>
        <w:pStyle w:val="B1"/>
        <w:ind w:hanging="1"/>
      </w:pPr>
      <w:r>
        <w:rPr>
          <w:lang w:eastAsia="zh-CN"/>
        </w:rPr>
        <w:t xml:space="preserve">After receiving the End Marker packet(s) from UPF at step 7a, the SN determines that the End Marker packets only work on the offloaded QoS </w:t>
      </w:r>
      <w:proofErr w:type="gramStart"/>
      <w:r>
        <w:rPr>
          <w:lang w:eastAsia="zh-CN"/>
        </w:rPr>
        <w:t>flows, and</w:t>
      </w:r>
      <w:proofErr w:type="gramEnd"/>
      <w:r>
        <w:rPr>
          <w:lang w:eastAsia="zh-CN"/>
        </w:rPr>
        <w:t xml:space="preserve"> may </w:t>
      </w:r>
      <w:r>
        <w:t>stop delivering and discard DL packets of the offloaded QoS flows, and the SN shall continue transmiting DL packets for the not offloaded QoS flows, if any.</w:t>
      </w:r>
    </w:p>
    <w:p w14:paraId="43F6A1CD" w14:textId="77777777" w:rsidR="003F40AA" w:rsidRDefault="00000000">
      <w:pPr>
        <w:pStyle w:val="B1"/>
      </w:pPr>
      <w:r>
        <w:t>7a./7b.</w:t>
      </w:r>
      <w:r>
        <w:tab/>
        <w:t>After receiving the DL end marker from 5GC at step 7a, the SN may generate at step 7b DL End Marker packets without QFI tag towards the MN.</w:t>
      </w:r>
    </w:p>
    <w:p w14:paraId="67A9FDED" w14:textId="77777777" w:rsidR="003F40AA" w:rsidRDefault="0000000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000000">
      <w:pPr>
        <w:pStyle w:val="Heading2"/>
      </w:pPr>
      <w:bookmarkStart w:id="498" w:name="_Toc52568374"/>
      <w:bookmarkStart w:id="499" w:name="_Toc139034679"/>
      <w:bookmarkStart w:id="500" w:name="_Toc46492848"/>
      <w:bookmarkStart w:id="501" w:name="_Toc29248395"/>
      <w:bookmarkStart w:id="502" w:name="_Toc37200982"/>
      <w:r>
        <w:t>10.15</w:t>
      </w:r>
      <w:r>
        <w:tab/>
        <w:t>F1-C Traffic Transfer</w:t>
      </w:r>
      <w:bookmarkEnd w:id="498"/>
      <w:bookmarkEnd w:id="499"/>
    </w:p>
    <w:p w14:paraId="5488AC0D" w14:textId="77777777" w:rsidR="003F40AA" w:rsidRDefault="00000000">
      <w:r>
        <w:t>In EN-DC</w:t>
      </w:r>
      <w:r>
        <w:rPr>
          <w:rFonts w:eastAsia="Malgun Gothic"/>
        </w:rPr>
        <w:t>/NR-DC</w:t>
      </w:r>
      <w:r>
        <w:t>, the F1-C Traffic Transfer message is sent by the MN to the SN or by the SN to MN to transfer the F1-C traffic to and from an IAB-node.</w:t>
      </w:r>
    </w:p>
    <w:bookmarkStart w:id="503" w:name="_1658144105"/>
    <w:bookmarkEnd w:id="503"/>
    <w:p w14:paraId="1A3D5933" w14:textId="77777777" w:rsidR="003F40AA" w:rsidRDefault="00000000">
      <w:pPr>
        <w:pStyle w:val="TH"/>
      </w:pPr>
      <w:r>
        <w:object w:dxaOrig="9665" w:dyaOrig="2776" w14:anchorId="53EFE78C">
          <v:shape id="_x0000_i1093" type="#_x0000_t75" style="width:483.95pt;height:139pt" o:ole="">
            <v:imagedata r:id="rId156" o:title=""/>
            <o:lock v:ext="edit" aspectratio="f"/>
          </v:shape>
          <o:OLEObject Type="Embed" ProgID="Visio.Drawing.11" ShapeID="_x0000_i1093" DrawAspect="Content" ObjectID="_1755604648" r:id="rId157"/>
        </w:object>
      </w:r>
    </w:p>
    <w:p w14:paraId="59F38625" w14:textId="77777777" w:rsidR="003F40AA" w:rsidRDefault="00000000">
      <w:pPr>
        <w:pStyle w:val="TF"/>
      </w:pPr>
      <w:r>
        <w:t>Figure 10.15-1: F1-C transfer procedure in EN-DC</w:t>
      </w:r>
    </w:p>
    <w:p w14:paraId="6E6E2E1A" w14:textId="77777777" w:rsidR="003F40AA" w:rsidRDefault="00000000">
      <w:pPr>
        <w:pStyle w:val="B1"/>
      </w:pPr>
      <w:r>
        <w:t>1.</w:t>
      </w:r>
      <w:r>
        <w:tab/>
        <w:t xml:space="preserve">When the IAB-MT sends a F1-AP message encapsulated in SCTP/IP or F1-C related (SCTP/)IP packet, it sends it to the MN in a container within </w:t>
      </w:r>
      <w:r>
        <w:rPr>
          <w:i/>
        </w:rPr>
        <w:t>ULInformationTransfer</w:t>
      </w:r>
      <w:r>
        <w:t xml:space="preserve"> </w:t>
      </w:r>
      <w:r>
        <w:rPr>
          <w:lang w:eastAsia="zh-CN"/>
        </w:rPr>
        <w:t>message</w:t>
      </w:r>
      <w:r>
        <w:t xml:space="preserve"> as specified in TS 36.331 [10].</w:t>
      </w:r>
    </w:p>
    <w:p w14:paraId="13EB9488" w14:textId="77777777" w:rsidR="003F40AA" w:rsidRDefault="00000000">
      <w:pPr>
        <w:pStyle w:val="B1"/>
      </w:pPr>
      <w:r>
        <w:t>2.</w:t>
      </w:r>
      <w:r>
        <w:tab/>
        <w:t>The MN initiates the F1-C Traffic Transfer procedure, in which it transfers the received F1-AP message encapsulated in (SCTP/)IP or F1-C related (SCTP/)IP packet as an octet string.</w:t>
      </w:r>
    </w:p>
    <w:p w14:paraId="4FADED43" w14:textId="77777777" w:rsidR="003F40AA" w:rsidRDefault="00000000">
      <w:pPr>
        <w:pStyle w:val="B1"/>
      </w:pPr>
      <w:r>
        <w:t>3.</w:t>
      </w:r>
      <w:r>
        <w:tab/>
        <w:t>When the SN sends a F1-AP message encapsulated in SCTP/IP or F1-C related (SCTP/)IP packet, it sends it to the MN as an octet string through the F1-C Traffic Transfer procedure.</w:t>
      </w:r>
    </w:p>
    <w:p w14:paraId="5E740498" w14:textId="77777777" w:rsidR="003F40AA" w:rsidRDefault="00000000">
      <w:pPr>
        <w:pStyle w:val="B1"/>
      </w:pPr>
      <w:r>
        <w:t>4.</w:t>
      </w:r>
      <w:r>
        <w:tab/>
        <w:t xml:space="preserve">The MN sends the received F1-AP message encapsulated in SCTP/IP or F1-C related (SCTP/)IP packet to the IAB-MT in a container within </w:t>
      </w:r>
      <w:r>
        <w:rPr>
          <w:i/>
        </w:rPr>
        <w:t>DLInformationTransfer</w:t>
      </w:r>
      <w:r>
        <w:t xml:space="preserve"> </w:t>
      </w:r>
      <w:r>
        <w:rPr>
          <w:lang w:eastAsia="zh-CN"/>
        </w:rPr>
        <w:t>message</w:t>
      </w:r>
      <w:r>
        <w:t xml:space="preserve"> as specified in TS 36.331 [10].</w:t>
      </w:r>
    </w:p>
    <w:p w14:paraId="23E13295" w14:textId="77777777" w:rsidR="003F40AA" w:rsidRDefault="00000000">
      <w:pPr>
        <w:pStyle w:val="TH"/>
      </w:pPr>
      <w:r>
        <w:object w:dxaOrig="9665" w:dyaOrig="2776" w14:anchorId="6CC87107">
          <v:shape id="_x0000_i1094" type="#_x0000_t75" style="width:483.95pt;height:139pt" o:ole="">
            <v:imagedata r:id="rId158" o:title=""/>
            <o:lock v:ext="edit" aspectratio="f"/>
          </v:shape>
          <o:OLEObject Type="Embed" ProgID="Visio.Drawing.11" ShapeID="_x0000_i1094" DrawAspect="Content" ObjectID="_1755604649" r:id="rId159"/>
        </w:object>
      </w:r>
    </w:p>
    <w:p w14:paraId="3586AC6A" w14:textId="77777777" w:rsidR="003F40AA" w:rsidRDefault="00000000">
      <w:pPr>
        <w:pStyle w:val="TF"/>
        <w:rPr>
          <w:rFonts w:eastAsia="Malgun Gothic"/>
        </w:rPr>
      </w:pPr>
      <w:r>
        <w:rPr>
          <w:rFonts w:eastAsia="Malgun Gothic"/>
        </w:rPr>
        <w:t>Figure 10.15-2: Scenario 1: F1-C transfer between IAB-MT and SN (F1-terminating node) in NR-DC</w:t>
      </w:r>
    </w:p>
    <w:p w14:paraId="0A913714" w14:textId="77777777" w:rsidR="003F40AA" w:rsidRDefault="00000000">
      <w:pPr>
        <w:pStyle w:val="B1"/>
        <w:rPr>
          <w:rFonts w:eastAsia="Malgun Gothic"/>
        </w:rPr>
      </w:pPr>
      <w:r>
        <w:rPr>
          <w:rFonts w:eastAsia="Malgun Gothic"/>
        </w:rPr>
        <w:t>1.</w:t>
      </w:r>
      <w:r>
        <w:rPr>
          <w:rFonts w:eastAsia="Malgun Gothic"/>
        </w:rPr>
        <w:tab/>
        <w:t xml:space="preserve">The IAB-MT sends a F1-AP message encapsulated in SCTP/IP or F1-C related (SCTP/)IP packet to the MN (non-F1-terminating node) via SRB2 in a container within </w:t>
      </w:r>
      <w:r>
        <w:rPr>
          <w:rFonts w:eastAsia="Malgun Gothic"/>
          <w:i/>
        </w:rPr>
        <w:t>ULInformationTransfer</w:t>
      </w:r>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00000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IP or F1-C related (SCTP/)IP packet as an octet string.</w:t>
      </w:r>
    </w:p>
    <w:p w14:paraId="4D2D779C" w14:textId="77777777" w:rsidR="003F40AA" w:rsidRDefault="00000000">
      <w:pPr>
        <w:pStyle w:val="B1"/>
        <w:rPr>
          <w:rFonts w:eastAsia="Malgun Gothic"/>
        </w:rPr>
      </w:pPr>
      <w:r>
        <w:rPr>
          <w:rFonts w:eastAsia="Malgun Gothic"/>
        </w:rPr>
        <w:t>3.</w:t>
      </w:r>
      <w:r>
        <w:rPr>
          <w:rFonts w:eastAsia="Malgun Gothic"/>
        </w:rPr>
        <w:tab/>
        <w:t>The SN (F1-terminating node) sends a F1-AP message encapsulated in SCTP/IP or F1-C related (SCTP/)IP packet to the MN as an octet string through the F1-C Traffic Transfer procedure.</w:t>
      </w:r>
    </w:p>
    <w:p w14:paraId="645289E4" w14:textId="77777777" w:rsidR="003F40AA" w:rsidRDefault="00000000">
      <w:pPr>
        <w:pStyle w:val="B1"/>
        <w:rPr>
          <w:rFonts w:eastAsia="Malgun Gothic"/>
        </w:rPr>
      </w:pPr>
      <w:r>
        <w:rPr>
          <w:rFonts w:eastAsia="Malgun Gothic"/>
        </w:rPr>
        <w:t>4.</w:t>
      </w:r>
      <w:r>
        <w:rPr>
          <w:rFonts w:eastAsia="Malgun Gothic"/>
        </w:rPr>
        <w:tab/>
        <w:t xml:space="preserve">The MN sends the received F1-AP message encapsulated in SCTP/IP or F1-C related (SCTP/)IP packet to the IAB-MT via SRB2 in a container within </w:t>
      </w:r>
      <w:r>
        <w:rPr>
          <w:rFonts w:eastAsia="Malgun Gothic"/>
          <w:i/>
        </w:rPr>
        <w:t>DLInformationTransfer</w:t>
      </w:r>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000000">
      <w:pPr>
        <w:pStyle w:val="Heading2"/>
      </w:pPr>
      <w:bookmarkStart w:id="504" w:name="_Toc52568375"/>
      <w:bookmarkStart w:id="505" w:name="_Toc139034680"/>
      <w:r>
        <w:t>10.16</w:t>
      </w:r>
      <w:r>
        <w:tab/>
        <w:t>Support of inter-system handover involving EN-DC or MR-DC with 5GC</w:t>
      </w:r>
      <w:bookmarkEnd w:id="504"/>
      <w:bookmarkEnd w:id="505"/>
    </w:p>
    <w:p w14:paraId="61E209FD" w14:textId="77777777" w:rsidR="003F40AA" w:rsidRDefault="00000000">
      <w:pPr>
        <w:pStyle w:val="Heading3"/>
      </w:pPr>
      <w:bookmarkStart w:id="506" w:name="_Toc139034681"/>
      <w:bookmarkStart w:id="507" w:name="_Toc52568376"/>
      <w:r>
        <w:t>10.16.1</w:t>
      </w:r>
      <w:r>
        <w:tab/>
        <w:t>General</w:t>
      </w:r>
      <w:bookmarkEnd w:id="506"/>
      <w:bookmarkEnd w:id="507"/>
    </w:p>
    <w:p w14:paraId="37A61650" w14:textId="77777777" w:rsidR="003F40AA" w:rsidRDefault="00000000">
      <w:pPr>
        <w:spacing w:before="120"/>
      </w:pPr>
      <w:r>
        <w:t>Inter-system handover is specified in TS 23.501 [11] and TS 23.502 [20]. Data forwarding for inter-system handover is specified in TS 38.300 [3] and clause 8.4.</w:t>
      </w:r>
    </w:p>
    <w:p w14:paraId="79B2C803" w14:textId="77777777" w:rsidR="003F40AA" w:rsidRDefault="00000000">
      <w:r>
        <w:t xml:space="preserve">Inter-system Inter-Master node handover </w:t>
      </w:r>
      <w:r>
        <w:rPr>
          <w:lang w:eastAsia="zh-CN"/>
        </w:rPr>
        <w:t>with/</w:t>
      </w:r>
      <w:r>
        <w:t>without SN change is not supported in this version of the protocol (</w:t>
      </w:r>
      <w:proofErr w:type="gramStart"/>
      <w:r>
        <w:t>e.g.</w:t>
      </w:r>
      <w:proofErr w:type="gramEnd"/>
      <w:r>
        <w:t xml:space="preserve"> no transition from EN-DC to NGEN-DC or NR-DC).</w:t>
      </w:r>
    </w:p>
    <w:p w14:paraId="5AB009D5" w14:textId="77777777" w:rsidR="003F40AA" w:rsidRDefault="00000000">
      <w:r>
        <w:t>Inter-system HO from NR to E-UTRA with EN-DC configuration is supported in this version of the specification. N26 based inter-system HO will be executed between source RAN and gNB.</w:t>
      </w:r>
    </w:p>
    <w:p w14:paraId="2E761C34" w14:textId="77777777" w:rsidR="003F40AA" w:rsidRDefault="0000000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000000">
      <w:pPr>
        <w:spacing w:before="120"/>
      </w:pPr>
      <w:r>
        <w:t xml:space="preserve">Inter-system handover </w:t>
      </w:r>
      <w:r>
        <w:rPr>
          <w:lang w:eastAsia="zh-CN"/>
        </w:rPr>
        <w:t>with</w:t>
      </w:r>
      <w:r>
        <w:t xml:space="preserve"> source gNB and the target en-gNB or the source en-gNB and the target gNB being realised within the same network entity is supported in this version of the specification as described in clause 10.16.2 and clause 10.16.3.</w:t>
      </w:r>
    </w:p>
    <w:p w14:paraId="0FD9309B" w14:textId="77777777" w:rsidR="003F40AA" w:rsidRDefault="00000000">
      <w:pPr>
        <w:pStyle w:val="Heading3"/>
      </w:pPr>
      <w:bookmarkStart w:id="508" w:name="_Toc52568377"/>
      <w:bookmarkStart w:id="509" w:name="_Toc139034682"/>
      <w:r>
        <w:t>10.16.2</w:t>
      </w:r>
      <w:r>
        <w:tab/>
        <w:t xml:space="preserve">Inter-system handover from EPS to 5GS with the Secondary Node used as </w:t>
      </w:r>
      <w:proofErr w:type="gramStart"/>
      <w:r>
        <w:t>target</w:t>
      </w:r>
      <w:bookmarkEnd w:id="508"/>
      <w:bookmarkEnd w:id="509"/>
      <w:proofErr w:type="gramEnd"/>
    </w:p>
    <w:p w14:paraId="1A2A5F5C" w14:textId="77777777" w:rsidR="003F40AA" w:rsidRDefault="00000000">
      <w:pPr>
        <w:spacing w:before="120"/>
      </w:pPr>
      <w:r>
        <w:t xml:space="preserve">Inter-system handover from EPS to 5GS </w:t>
      </w:r>
      <w:r>
        <w:rPr>
          <w:lang w:eastAsia="zh-CN"/>
        </w:rPr>
        <w:t>with</w:t>
      </w:r>
      <w:r>
        <w:t xml:space="preserve"> the Secondary Node used as target refers to a deployment scenario where the source en-gNB and the target gNB are realised within the same network entity.</w:t>
      </w:r>
    </w:p>
    <w:p w14:paraId="669916F9" w14:textId="77777777" w:rsidR="003F40AA" w:rsidRDefault="00000000">
      <w:pPr>
        <w:pStyle w:val="TH"/>
      </w:pPr>
      <w:r>
        <w:object w:dxaOrig="9562" w:dyaOrig="5345" w14:anchorId="244A441F">
          <v:shape id="_x0000_i1095" type="#_x0000_t75" style="width:478.35pt;height:267.35pt" o:ole="">
            <v:imagedata r:id="rId160" o:title=""/>
          </v:shape>
          <o:OLEObject Type="Embed" ProgID="Visio.Drawing.11" ShapeID="_x0000_i1095" DrawAspect="Content" ObjectID="_1755604650" r:id="rId161"/>
        </w:object>
      </w:r>
    </w:p>
    <w:p w14:paraId="1356F155" w14:textId="77777777" w:rsidR="003F40AA" w:rsidRDefault="00000000">
      <w:pPr>
        <w:pStyle w:val="TF"/>
      </w:pPr>
      <w:r>
        <w:t xml:space="preserve">Figure 10.16.2-1: Inter-system handover from EPS to 5GS with the Secondary Node used as </w:t>
      </w:r>
      <w:proofErr w:type="gramStart"/>
      <w:r>
        <w:t>target</w:t>
      </w:r>
      <w:proofErr w:type="gramEnd"/>
    </w:p>
    <w:p w14:paraId="09751197" w14:textId="77777777" w:rsidR="003F40AA" w:rsidRDefault="00000000">
      <w:pPr>
        <w:pStyle w:val="B1"/>
        <w:rPr>
          <w:lang w:eastAsia="zh-CN"/>
        </w:rPr>
      </w:pPr>
      <w:r>
        <w:rPr>
          <w:lang w:eastAsia="zh-CN"/>
        </w:rPr>
        <w:t>-</w:t>
      </w:r>
      <w:r>
        <w:rPr>
          <w:lang w:eastAsia="zh-CN"/>
        </w:rPr>
        <w:tab/>
        <w:t>Step 1: The (source) eNB, performing EN-DC with the (source) en-gNB triggers handover preparation including the SgNB UE X2AP ID within the Source NG-RAN to Target NG-RAN Transparent Container.</w:t>
      </w:r>
    </w:p>
    <w:p w14:paraId="6B307ACF" w14:textId="77777777" w:rsidR="003F40AA" w:rsidRDefault="00000000">
      <w:pPr>
        <w:pStyle w:val="B1"/>
        <w:rPr>
          <w:lang w:eastAsia="zh-CN"/>
        </w:rPr>
      </w:pPr>
      <w:r>
        <w:rPr>
          <w:lang w:eastAsia="zh-CN"/>
        </w:rPr>
        <w:t>-</w:t>
      </w:r>
      <w:r>
        <w:rPr>
          <w:lang w:eastAsia="zh-CN"/>
        </w:rPr>
        <w:tab/>
        <w:t xml:space="preserve">Step 2: The target gNB infers from the received SgNB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00000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000000">
      <w:pPr>
        <w:pStyle w:val="B1"/>
        <w:rPr>
          <w:lang w:eastAsia="zh-CN"/>
        </w:rPr>
      </w:pPr>
      <w:r>
        <w:rPr>
          <w:lang w:eastAsia="zh-CN"/>
        </w:rPr>
        <w:t>-</w:t>
      </w:r>
      <w:r>
        <w:rPr>
          <w:lang w:eastAsia="zh-CN"/>
        </w:rPr>
        <w:tab/>
        <w:t>Step 4: After the end marker has arrived from the SGW, the (target) gNB processes UP data from the UPF.</w:t>
      </w:r>
    </w:p>
    <w:p w14:paraId="494CC87D" w14:textId="77777777" w:rsidR="003F40AA" w:rsidRDefault="00000000">
      <w:pPr>
        <w:pStyle w:val="Heading3"/>
      </w:pPr>
      <w:bookmarkStart w:id="510" w:name="_Toc52568378"/>
      <w:bookmarkStart w:id="511" w:name="_Toc139034683"/>
      <w:r>
        <w:t>10.16.3</w:t>
      </w:r>
      <w:r>
        <w:tab/>
        <w:t>Inter-system handover from 5GS to EPS with the Source Node used as target Secondary Node</w:t>
      </w:r>
      <w:bookmarkEnd w:id="510"/>
      <w:bookmarkEnd w:id="511"/>
    </w:p>
    <w:p w14:paraId="21B45108" w14:textId="77777777" w:rsidR="003F40AA" w:rsidRDefault="00000000">
      <w:pPr>
        <w:spacing w:before="120"/>
      </w:pPr>
      <w:r>
        <w:t xml:space="preserve">Inter-system handover from 5GS to EPS </w:t>
      </w:r>
      <w:r>
        <w:rPr>
          <w:lang w:eastAsia="zh-CN"/>
        </w:rPr>
        <w:t>with</w:t>
      </w:r>
      <w:r>
        <w:t xml:space="preserve"> the Source Node used as target Secondary Node refers to a deployment scenario where the source gNB and the target en-gNB are realised within the same network entity.</w:t>
      </w:r>
    </w:p>
    <w:p w14:paraId="1D956FC8" w14:textId="77777777" w:rsidR="003F40AA" w:rsidRDefault="00000000">
      <w:pPr>
        <w:pStyle w:val="TH"/>
        <w:rPr>
          <w:lang w:eastAsia="zh-CN"/>
        </w:rPr>
      </w:pPr>
      <w:r>
        <w:object w:dxaOrig="9262" w:dyaOrig="5138" w14:anchorId="27D72C46">
          <v:shape id="_x0000_i1096" type="#_x0000_t75" style="width:463.3pt;height:256.7pt" o:ole="">
            <v:imagedata r:id="rId162" o:title=""/>
          </v:shape>
          <o:OLEObject Type="Embed" ProgID="Visio.Drawing.11" ShapeID="_x0000_i1096" DrawAspect="Content" ObjectID="_1755604651" r:id="rId163"/>
        </w:object>
      </w:r>
    </w:p>
    <w:p w14:paraId="5F23242C" w14:textId="77777777" w:rsidR="003F40AA" w:rsidRDefault="00000000">
      <w:pPr>
        <w:pStyle w:val="TF"/>
      </w:pPr>
      <w:r>
        <w:t>Figure 10.16.3-1: Inter-system handover from 5GS to EPS with the Source Node used as target Secondary Node</w:t>
      </w:r>
    </w:p>
    <w:p w14:paraId="622F8453" w14:textId="77777777" w:rsidR="003F40AA" w:rsidRDefault="00000000">
      <w:pPr>
        <w:pStyle w:val="B1"/>
      </w:pPr>
      <w:r>
        <w:t>1.</w:t>
      </w:r>
      <w:r>
        <w:tab/>
        <w:t>The (source) gNB triggers handover preparation phase including in the Source eNB to Target eNB Transparent Container the Source NG-RAN node ID and the RAN UE NGAP ID.</w:t>
      </w:r>
    </w:p>
    <w:p w14:paraId="53F443E9" w14:textId="77777777" w:rsidR="003F40AA" w:rsidRDefault="00000000">
      <w:pPr>
        <w:pStyle w:val="B1"/>
      </w:pPr>
      <w:r>
        <w:t>2.</w:t>
      </w:r>
      <w:r>
        <w:tab/>
        <w:t>The target eNB receives the Source NG-RAN node ID and the RAN UE NGAP ID in the Source eNB to Target eNB Transparent Container.</w:t>
      </w:r>
    </w:p>
    <w:p w14:paraId="5CDE20BA" w14:textId="77777777" w:rsidR="003F40AA" w:rsidRDefault="00000000">
      <w:pPr>
        <w:pStyle w:val="B1"/>
      </w:pPr>
      <w:r>
        <w:t xml:space="preserve">3.-4. The X2AP SgNB Addition procedure is performed towards the (target) en-gNB indicated in the Source NG-RAN node ID received in step 2. The eNB includes the RAN UE NGAP ID received in step 2 in the X2 </w:t>
      </w:r>
      <w:r>
        <w:rPr>
          <w:i/>
          <w:iCs/>
        </w:rPr>
        <w:t>SgNB Addition Request</w:t>
      </w:r>
      <w:r>
        <w:t xml:space="preserve"> message.</w:t>
      </w:r>
    </w:p>
    <w:p w14:paraId="509A6CAA" w14:textId="77777777" w:rsidR="003F40AA" w:rsidRDefault="00000000">
      <w:pPr>
        <w:pStyle w:val="B1"/>
      </w:pPr>
      <w:r>
        <w:t>5.-8. Handover proceeds.</w:t>
      </w:r>
    </w:p>
    <w:p w14:paraId="4F47A194" w14:textId="77777777" w:rsidR="003F40AA" w:rsidRDefault="0000000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000000">
      <w:pPr>
        <w:pStyle w:val="Heading2"/>
      </w:pPr>
      <w:bookmarkStart w:id="512" w:name="_Toc139034684"/>
      <w:r>
        <w:rPr>
          <w:lang w:eastAsia="zh-CN"/>
        </w:rPr>
        <w:t>10.17</w:t>
      </w:r>
      <w:r>
        <w:rPr>
          <w:lang w:eastAsia="zh-CN"/>
        </w:rPr>
        <w:tab/>
        <w:t xml:space="preserve">Inter-Master Node RRC Resume without Secondary Node </w:t>
      </w:r>
      <w:proofErr w:type="gramStart"/>
      <w:r>
        <w:rPr>
          <w:lang w:eastAsia="zh-CN"/>
        </w:rPr>
        <w:t>change</w:t>
      </w:r>
      <w:bookmarkEnd w:id="512"/>
      <w:proofErr w:type="gramEnd"/>
    </w:p>
    <w:p w14:paraId="6C3286C2" w14:textId="77777777" w:rsidR="003F40AA" w:rsidRDefault="00000000">
      <w:pPr>
        <w:pStyle w:val="Heading3"/>
        <w:rPr>
          <w:lang w:eastAsia="zh-CN"/>
        </w:rPr>
      </w:pPr>
      <w:bookmarkStart w:id="513" w:name="_Toc139034685"/>
      <w:r>
        <w:rPr>
          <w:lang w:eastAsia="zh-CN"/>
        </w:rPr>
        <w:t>10.17.1</w:t>
      </w:r>
      <w:r>
        <w:rPr>
          <w:lang w:eastAsia="zh-CN"/>
        </w:rPr>
        <w:tab/>
        <w:t>MR-DC with 5GC</w:t>
      </w:r>
      <w:bookmarkEnd w:id="513"/>
    </w:p>
    <w:p w14:paraId="6968C240" w14:textId="77777777" w:rsidR="003F40AA" w:rsidRDefault="0000000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000000">
      <w:pPr>
        <w:pStyle w:val="TH"/>
      </w:pPr>
      <w:r>
        <w:object w:dxaOrig="9562" w:dyaOrig="6889" w14:anchorId="75535CA0">
          <v:shape id="_x0000_i1097" type="#_x0000_t75" style="width:478.35pt;height:344.35pt" o:ole="">
            <v:imagedata r:id="rId164" o:title=""/>
          </v:shape>
          <o:OLEObject Type="Embed" ProgID="Visio.Drawing.11" ShapeID="_x0000_i1097" DrawAspect="Content" ObjectID="_1755604652" r:id="rId165"/>
        </w:object>
      </w:r>
    </w:p>
    <w:p w14:paraId="4100C1E7" w14:textId="77777777" w:rsidR="003F40AA" w:rsidRDefault="00000000">
      <w:pPr>
        <w:pStyle w:val="TF"/>
      </w:pPr>
      <w:r>
        <w:t xml:space="preserve">Figure 10.17.1-1: Inter-MN RRC Resume without MN initiated SN change </w:t>
      </w:r>
      <w:proofErr w:type="gramStart"/>
      <w:r>
        <w:t>procedure</w:t>
      </w:r>
      <w:proofErr w:type="gramEnd"/>
    </w:p>
    <w:p w14:paraId="551B8E89" w14:textId="77777777" w:rsidR="003F40AA" w:rsidRDefault="0000000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000000">
      <w:pPr>
        <w:pStyle w:val="B1"/>
      </w:pPr>
      <w:r>
        <w:t>1.</w:t>
      </w:r>
      <w:r>
        <w:tab/>
        <w:t>The UE resumes from RRC_INACTIVE, providing the I-RNTI, allocated by the source MN, i.e., the last serving NG-RAN node.</w:t>
      </w:r>
    </w:p>
    <w:p w14:paraId="0B393E46" w14:textId="77777777" w:rsidR="003F40AA" w:rsidRDefault="00000000">
      <w:pPr>
        <w:pStyle w:val="B1"/>
      </w:pPr>
      <w:r>
        <w:t>2.</w:t>
      </w:r>
      <w:r>
        <w:tab/>
        <w:t>The target MN, if able to resolve the NG-RAN node identity contained in the I-RNTI, requests the source MN to provide UE Context by initiating the Xn Retrieve UE Context procedure.</w:t>
      </w:r>
    </w:p>
    <w:p w14:paraId="2E16B290" w14:textId="77777777" w:rsidR="003F40AA" w:rsidRDefault="00000000">
      <w:pPr>
        <w:pStyle w:val="B1"/>
      </w:pPr>
      <w:r>
        <w:t>3.</w:t>
      </w:r>
      <w:r>
        <w:tab/>
        <w:t xml:space="preserve">If the verification is successful, the source MN provides UE context data. The source MN includes the SN UE XnAP ID, SN </w:t>
      </w:r>
      <w:proofErr w:type="gramStart"/>
      <w:r>
        <w:t>ID</w:t>
      </w:r>
      <w:proofErr w:type="gramEnd"/>
      <w:r>
        <w:t xml:space="preserve"> and the UE context in the S</w:t>
      </w:r>
      <w:r>
        <w:rPr>
          <w:lang w:eastAsia="zh-CN"/>
        </w:rPr>
        <w:t>N</w:t>
      </w:r>
      <w:r>
        <w:t xml:space="preserve"> in the </w:t>
      </w:r>
      <w:r>
        <w:rPr>
          <w:i/>
        </w:rPr>
        <w:t>Retrieve UE Context Response</w:t>
      </w:r>
      <w:r>
        <w:t xml:space="preserve"> message.</w:t>
      </w:r>
    </w:p>
    <w:p w14:paraId="37CCFB74" w14:textId="77777777" w:rsidR="003F40AA" w:rsidRDefault="0000000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00000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000000">
      <w:pPr>
        <w:pStyle w:val="B1"/>
      </w:pPr>
      <w:r>
        <w:t>4c.</w:t>
      </w:r>
      <w:r>
        <w:tab/>
        <w:t xml:space="preserve">For SN terminated bearers using MCG resources, the target MN provides Xn-U DL TNL address information in the </w:t>
      </w:r>
      <w:r>
        <w:rPr>
          <w:i/>
          <w:iCs/>
        </w:rPr>
        <w:t>Xn-U Address Indication</w:t>
      </w:r>
      <w:r>
        <w:t xml:space="preserve"> message.</w:t>
      </w:r>
    </w:p>
    <w:p w14:paraId="75062EB3" w14:textId="77777777" w:rsidR="003F40AA" w:rsidRDefault="00000000">
      <w:pPr>
        <w:pStyle w:val="B1"/>
      </w:pPr>
      <w:r>
        <w:t>5/6.</w:t>
      </w:r>
      <w:r>
        <w:tab/>
        <w:t>The target MN and UE complete the resumption of the RRC connection.</w:t>
      </w:r>
    </w:p>
    <w:p w14:paraId="093A8137" w14:textId="77777777" w:rsidR="003F40AA" w:rsidRDefault="00000000">
      <w:pPr>
        <w:pStyle w:val="B1"/>
      </w:pPr>
      <w:r>
        <w:t>7.</w:t>
      </w:r>
      <w:r>
        <w:tab/>
        <w:t>If configured with bearers requiring SCG radio resources, the UE synchronizes to the SN.</w:t>
      </w:r>
    </w:p>
    <w:p w14:paraId="247BDBF2" w14:textId="77777777" w:rsidR="003F40AA" w:rsidRDefault="00000000">
      <w:pPr>
        <w:pStyle w:val="NO"/>
      </w:pPr>
      <w:r>
        <w:t>NOTE 2:</w:t>
      </w:r>
      <w:r>
        <w:tab/>
        <w:t xml:space="preserve">The order the UE sends the </w:t>
      </w:r>
      <w:r>
        <w:rPr>
          <w:i/>
          <w:iCs/>
        </w:rPr>
        <w:t>RRCResumeComplete</w:t>
      </w:r>
      <w:r>
        <w:t xml:space="preserve"> </w:t>
      </w:r>
      <w:r>
        <w:rPr>
          <w:lang w:eastAsia="zh-CN"/>
        </w:rPr>
        <w:t xml:space="preserve">message </w:t>
      </w:r>
      <w:r>
        <w:t xml:space="preserve">towards the target MN (step 6) and performs the </w:t>
      </w:r>
      <w:proofErr w:type="gramStart"/>
      <w:r>
        <w:t>Random Access</w:t>
      </w:r>
      <w:proofErr w:type="gramEnd"/>
      <w:r>
        <w:t xml:space="preserve"> procedure towards the SN (step 7) is not defined.</w:t>
      </w:r>
    </w:p>
    <w:p w14:paraId="3EB198E6" w14:textId="77777777" w:rsidR="003F40AA" w:rsidRDefault="0000000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000000">
      <w:pPr>
        <w:pStyle w:val="B1"/>
      </w:pPr>
      <w:r>
        <w:lastRenderedPageBreak/>
        <w:t>9.</w:t>
      </w:r>
      <w:r>
        <w:tab/>
        <w:t>If the RRC connection reconfiguration procedure was successful, the target M</w:t>
      </w:r>
      <w:r>
        <w:rPr>
          <w:lang w:eastAsia="zh-CN"/>
        </w:rPr>
        <w:t>N</w:t>
      </w:r>
      <w:r>
        <w:t xml:space="preserve"> initiates the Xn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000000">
      <w:pPr>
        <w:pStyle w:val="B1"/>
      </w:pPr>
      <w:r>
        <w:t>10.</w:t>
      </w:r>
      <w:r>
        <w:tab/>
        <w:t>The Xn-U Address Indication procedure may be invoked by the target MN to provide forwarding address information if loss of DL user data buffered in the source side needs to be avoided.</w:t>
      </w:r>
    </w:p>
    <w:p w14:paraId="63B05DA2" w14:textId="77777777" w:rsidR="003F40AA" w:rsidRDefault="0000000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000000">
      <w:pPr>
        <w:pStyle w:val="B1"/>
      </w:pPr>
      <w:r>
        <w:rPr>
          <w:lang w:eastAsia="zh-CN"/>
        </w:rPr>
        <w:t>11c.</w:t>
      </w:r>
      <w:r>
        <w:rPr>
          <w:lang w:eastAsia="zh-CN"/>
        </w:rPr>
        <w:tab/>
        <w:t xml:space="preserve">If received in step 10, the source MN sends the </w:t>
      </w:r>
      <w:r>
        <w:rPr>
          <w:i/>
          <w:iCs/>
          <w:lang w:eastAsia="zh-CN"/>
        </w:rPr>
        <w:t>Xn-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00000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00000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00000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00000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00000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000000">
      <w:pPr>
        <w:pStyle w:val="Heading2"/>
        <w:rPr>
          <w:lang w:eastAsia="zh-CN"/>
        </w:rPr>
      </w:pPr>
      <w:bookmarkStart w:id="514" w:name="_Toc51971441"/>
      <w:bookmarkStart w:id="515" w:name="_Toc46502093"/>
      <w:bookmarkStart w:id="516" w:name="_Toc52551424"/>
      <w:bookmarkStart w:id="517" w:name="_Toc139034686"/>
      <w:r>
        <w:rPr>
          <w:lang w:eastAsia="zh-CN"/>
        </w:rPr>
        <w:t>10.18</w:t>
      </w:r>
      <w:r>
        <w:rPr>
          <w:lang w:eastAsia="zh-CN"/>
        </w:rPr>
        <w:tab/>
      </w:r>
      <w:bookmarkEnd w:id="514"/>
      <w:bookmarkEnd w:id="515"/>
      <w:bookmarkEnd w:id="516"/>
      <w:r>
        <w:rPr>
          <w:lang w:eastAsia="zh-CN"/>
        </w:rPr>
        <w:t>Self-optimisation for PSCell change</w:t>
      </w:r>
      <w:bookmarkEnd w:id="517"/>
    </w:p>
    <w:p w14:paraId="5147042D" w14:textId="77777777" w:rsidR="003F40AA" w:rsidRDefault="00000000">
      <w:pPr>
        <w:pStyle w:val="Heading3"/>
      </w:pPr>
      <w:bookmarkStart w:id="518" w:name="_Toc46502094"/>
      <w:bookmarkStart w:id="519" w:name="_Toc51971442"/>
      <w:bookmarkStart w:id="520" w:name="_Toc52551425"/>
      <w:bookmarkStart w:id="521" w:name="_Toc139034687"/>
      <w:r>
        <w:t>10.18.1</w:t>
      </w:r>
      <w:r>
        <w:tab/>
        <w:t>General</w:t>
      </w:r>
      <w:bookmarkEnd w:id="518"/>
      <w:bookmarkEnd w:id="519"/>
      <w:bookmarkEnd w:id="520"/>
      <w:bookmarkEnd w:id="521"/>
    </w:p>
    <w:p w14:paraId="2C7800F3" w14:textId="77777777" w:rsidR="003F40AA" w:rsidRDefault="00000000">
      <w:pPr>
        <w:rPr>
          <w:lang w:eastAsia="zh-CN"/>
        </w:rPr>
      </w:pPr>
      <w:r>
        <w:rPr>
          <w:lang w:eastAsia="zh-CN"/>
        </w:rPr>
        <w:t>For analysis of PSCell change failure, the UE makes the SCG Failure Information available to the MN.</w:t>
      </w:r>
    </w:p>
    <w:p w14:paraId="12C93283" w14:textId="77777777" w:rsidR="003F40AA" w:rsidRDefault="00000000">
      <w:pPr>
        <w:rPr>
          <w:lang w:eastAsia="zh-CN"/>
        </w:rPr>
      </w:pPr>
      <w:r>
        <w:rPr>
          <w:lang w:eastAsia="zh-C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4BA382F6" w14:textId="77777777" w:rsidR="003F40AA" w:rsidRDefault="00000000">
      <w:pPr>
        <w:pStyle w:val="Heading3"/>
      </w:pPr>
      <w:bookmarkStart w:id="522" w:name="_Toc51971443"/>
      <w:bookmarkStart w:id="523" w:name="_Toc46502095"/>
      <w:bookmarkStart w:id="524" w:name="_Toc52551426"/>
      <w:bookmarkStart w:id="525" w:name="_Toc139034688"/>
      <w:r>
        <w:t>10.18.2</w:t>
      </w:r>
      <w:r>
        <w:tab/>
      </w:r>
      <w:bookmarkEnd w:id="522"/>
      <w:bookmarkEnd w:id="523"/>
      <w:bookmarkEnd w:id="524"/>
      <w:r>
        <w:t xml:space="preserve">PSCell change </w:t>
      </w:r>
      <w:proofErr w:type="gramStart"/>
      <w:r>
        <w:t>failure</w:t>
      </w:r>
      <w:bookmarkEnd w:id="525"/>
      <w:proofErr w:type="gramEnd"/>
    </w:p>
    <w:p w14:paraId="5AE3FA1F" w14:textId="77777777" w:rsidR="003F40AA" w:rsidRDefault="00000000">
      <w:pPr>
        <w:rPr>
          <w:lang w:eastAsia="zh-CN"/>
        </w:rPr>
      </w:pPr>
      <w:r>
        <w:rPr>
          <w:lang w:eastAsia="zh-CN"/>
        </w:rPr>
        <w:t xml:space="preserve">One of the functions of self-optimization for PSCell change is to detect PSCell change failures that occur due to </w:t>
      </w:r>
      <w:r>
        <w:t>Too late PSCell change</w:t>
      </w:r>
      <w:r>
        <w:rPr>
          <w:lang w:eastAsia="zh-CN"/>
        </w:rPr>
        <w:t xml:space="preserve"> or </w:t>
      </w:r>
      <w:proofErr w:type="gramStart"/>
      <w:r>
        <w:t>Too</w:t>
      </w:r>
      <w:proofErr w:type="gramEnd"/>
      <w:r>
        <w:t xml:space="preserve"> early PSCell change</w:t>
      </w:r>
      <w:r>
        <w:rPr>
          <w:lang w:eastAsia="zh-CN"/>
        </w:rPr>
        <w:t xml:space="preserve">, or </w:t>
      </w:r>
      <w:r>
        <w:t>Triggering PSCell change to wrong PSCell</w:t>
      </w:r>
      <w:r>
        <w:rPr>
          <w:lang w:eastAsia="zh-CN"/>
        </w:rPr>
        <w:t>. These problems are defined as follows:</w:t>
      </w:r>
    </w:p>
    <w:p w14:paraId="76FF6088" w14:textId="77777777" w:rsidR="003F40AA" w:rsidRDefault="00000000">
      <w:pPr>
        <w:pStyle w:val="B1"/>
      </w:pPr>
      <w:r>
        <w:t>-</w:t>
      </w:r>
      <w:r>
        <w:tab/>
        <w:t>Too late PSCell change: an SCG failure occurs after the UE has stayed for a long period of time in the PSCell; a suitable different PSCell is found based on the measurements reported from the UE.</w:t>
      </w:r>
    </w:p>
    <w:p w14:paraId="3E27497A" w14:textId="77777777" w:rsidR="003F40AA" w:rsidRDefault="00000000">
      <w:pPr>
        <w:pStyle w:val="B1"/>
      </w:pPr>
      <w:r>
        <w:t>-</w:t>
      </w:r>
      <w:r>
        <w:t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043AA1C5" w14:textId="77777777" w:rsidR="003F40AA" w:rsidRDefault="00000000">
      <w:pPr>
        <w:pStyle w:val="B1"/>
      </w:pPr>
      <w:r>
        <w:t>-</w:t>
      </w:r>
      <w:r>
        <w:t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585CAAE0" w14:textId="77777777" w:rsidR="003F40AA" w:rsidRDefault="00000000">
      <w:pPr>
        <w:rPr>
          <w:lang w:eastAsia="zh-CN"/>
        </w:rPr>
      </w:pPr>
      <w:r>
        <w:rPr>
          <w:lang w:eastAsia="zh-CN"/>
        </w:rPr>
        <w:t xml:space="preserve">In the definition above, the "successful </w:t>
      </w:r>
      <w:r>
        <w:t>PSCell change</w:t>
      </w:r>
      <w:r>
        <w:rPr>
          <w:lang w:eastAsia="zh-CN"/>
        </w:rPr>
        <w:t>" refers to the UE state, namely the successful completion of the RA procedure.</w:t>
      </w:r>
    </w:p>
    <w:p w14:paraId="761448EF" w14:textId="77777777" w:rsidR="003F40AA" w:rsidRDefault="00000000">
      <w:pPr>
        <w:pStyle w:val="Heading2"/>
      </w:pPr>
      <w:bookmarkStart w:id="526" w:name="_Toc139034689"/>
      <w:r>
        <w:lastRenderedPageBreak/>
        <w:t>10.19</w:t>
      </w:r>
      <w:r>
        <w:tab/>
        <w:t>Conditional Handover with Secondary Node</w:t>
      </w:r>
      <w:bookmarkEnd w:id="526"/>
    </w:p>
    <w:p w14:paraId="033EF8CE" w14:textId="77777777" w:rsidR="003F40AA" w:rsidRDefault="00000000">
      <w:pPr>
        <w:pStyle w:val="Heading3"/>
      </w:pPr>
      <w:bookmarkStart w:id="527" w:name="_Toc139034690"/>
      <w:r>
        <w:t>10.19.1</w:t>
      </w:r>
      <w:r>
        <w:tab/>
        <w:t>EN-DC</w:t>
      </w:r>
      <w:bookmarkEnd w:id="527"/>
    </w:p>
    <w:p w14:paraId="21DBB39B" w14:textId="77777777" w:rsidR="003F40AA" w:rsidRDefault="0000000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048600B4" w14:textId="77777777" w:rsidR="003F40AA" w:rsidRDefault="00000000">
      <w:pPr>
        <w:pStyle w:val="TH"/>
      </w:pPr>
      <w:r>
        <w:object w:dxaOrig="9677" w:dyaOrig="8536" w14:anchorId="4127037E">
          <v:shape id="_x0000_i1098" type="#_x0000_t75" style="width:483.95pt;height:427pt" o:ole="">
            <v:imagedata r:id="rId166" o:title=""/>
          </v:shape>
          <o:OLEObject Type="Embed" ProgID="Visio.Drawing.15" ShapeID="_x0000_i1098" DrawAspect="Content" ObjectID="_1755604653" r:id="rId167"/>
        </w:object>
      </w:r>
    </w:p>
    <w:p w14:paraId="5D961F16" w14:textId="77777777" w:rsidR="003F40AA" w:rsidRDefault="00000000">
      <w:pPr>
        <w:pStyle w:val="TF"/>
        <w:rPr>
          <w:b w:val="0"/>
        </w:rPr>
      </w:pPr>
      <w:r>
        <w:t>Figure 10.19.1-1: Conditional Handover with Secondary Node procedure</w:t>
      </w:r>
    </w:p>
    <w:p w14:paraId="63336815" w14:textId="77777777" w:rsidR="003F40AA" w:rsidRDefault="00000000">
      <w:r>
        <w:t>Figure 10.19.1-1 shows an example signaling flow for Conditional Handover with Secondary Node.</w:t>
      </w:r>
    </w:p>
    <w:p w14:paraId="462CC658" w14:textId="77777777" w:rsidR="003F40AA" w:rsidRDefault="00000000">
      <w:pPr>
        <w:pStyle w:val="NO"/>
      </w:pPr>
      <w:r>
        <w:t>NOTE 1:</w:t>
      </w:r>
      <w:r>
        <w:tab/>
        <w:t>For a CHO without SN change, the source SN and the target SN shown in Figure 10.19.1-1 are the same node.</w:t>
      </w:r>
    </w:p>
    <w:p w14:paraId="3EC1FA35" w14:textId="77777777" w:rsidR="003F40AA" w:rsidRDefault="00000000">
      <w:pPr>
        <w:pStyle w:val="B1"/>
      </w:pPr>
      <w:r>
        <w:t>NOTE 2:</w:t>
      </w:r>
      <w:r>
        <w:tab/>
        <w:t>For a CHO with SN addition, the source SN and steps involving the source SN in Figure 10.19.1-1 are ignored.</w:t>
      </w:r>
    </w:p>
    <w:p w14:paraId="32A88DBC" w14:textId="77777777" w:rsidR="003F40AA" w:rsidRDefault="0000000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00000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000000">
      <w:pPr>
        <w:pStyle w:val="B1"/>
      </w:pPr>
      <w:r>
        <w:t>2.</w:t>
      </w:r>
      <w:r>
        <w:tab/>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w:t>
      </w:r>
      <w:proofErr w:type="gramStart"/>
      <w:r>
        <w:t>in order to</w:t>
      </w:r>
      <w:proofErr w:type="gramEnd"/>
      <w:r>
        <w:t xml:space="preserve"> indicate that the SgNB Addition Preparation procedure is triggered in relation to a CHO and to enable the SN to identify requests related to the same UE.</w:t>
      </w:r>
    </w:p>
    <w:p w14:paraId="04DED381" w14:textId="77777777" w:rsidR="003F40AA" w:rsidRDefault="00000000">
      <w:pPr>
        <w:pStyle w:val="NO"/>
      </w:pPr>
      <w:r>
        <w:t>NOTE 3a:</w:t>
      </w:r>
      <w:r>
        <w:tab/>
        <w:t>The target MN and other potential target MNs may trigger the SgNB Addition Preparation procedure to the same (target) SN.</w:t>
      </w:r>
    </w:p>
    <w:p w14:paraId="7364C0B8" w14:textId="77777777" w:rsidR="003F40AA" w:rsidRDefault="00000000">
      <w:pPr>
        <w:pStyle w:val="NO"/>
      </w:pPr>
      <w:r>
        <w:t>NOTE 3b:</w:t>
      </w:r>
      <w:r>
        <w:tab/>
        <w:t>The source MN may initiate additional X2 Handover Preparation procedures towards the same or other target MNs. Based on each X2 Handover Preparation procedure, ea</w:t>
      </w:r>
      <w:r>
        <w:rPr>
          <w:lang w:eastAsia="zh-CN"/>
        </w:rPr>
        <w:t>c</w:t>
      </w:r>
      <w:r>
        <w:t>h target MN may decide to trigger SgNB Addition Preparation procedure.</w:t>
      </w:r>
    </w:p>
    <w:p w14:paraId="7B425045" w14:textId="77777777" w:rsidR="003F40AA" w:rsidRDefault="00000000">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14:paraId="3A0E69F8" w14:textId="77777777" w:rsidR="003F40AA" w:rsidRDefault="0000000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00000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w:t>
      </w:r>
      <w:proofErr w:type="gramStart"/>
      <w:r>
        <w:t>handover, and</w:t>
      </w:r>
      <w:proofErr w:type="gramEnd"/>
      <w:r>
        <w:t xml:space="preserve">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00000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00000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00000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000000">
      <w:pPr>
        <w:pStyle w:val="B1"/>
      </w:pPr>
      <w:r>
        <w:t>5.</w:t>
      </w:r>
      <w:r>
        <w:tab/>
        <w:t xml:space="preserve">The source MN sends an </w:t>
      </w:r>
      <w:r>
        <w:rPr>
          <w:i/>
        </w:rPr>
        <w:t>RRCConnectionReconfiguration</w:t>
      </w:r>
      <w:r>
        <w:t xml:space="preserve"> message to the UE, including the CHO configuration, </w:t>
      </w:r>
      <w:proofErr w:type="gramStart"/>
      <w:r>
        <w:t>i.e.</w:t>
      </w:r>
      <w:proofErr w:type="gramEnd"/>
      <w:r>
        <w:t xml:space="preserv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3396C037" w14:textId="77777777" w:rsidR="003F40AA" w:rsidRDefault="00000000">
      <w:pPr>
        <w:pStyle w:val="B1"/>
      </w:pPr>
      <w:r>
        <w:t>6.</w:t>
      </w:r>
      <w:r>
        <w:tab/>
        <w:t xml:space="preserve">The UE applies the </w:t>
      </w:r>
      <w:r>
        <w:rPr>
          <w:i/>
        </w:rPr>
        <w:t>RRCConnectionReconfiguration</w:t>
      </w:r>
      <w:r>
        <w:t xml:space="preserve"> message received in step 5, stores the CHO </w:t>
      </w:r>
      <w:proofErr w:type="gramStart"/>
      <w:r>
        <w:t>configuration</w:t>
      </w:r>
      <w:proofErr w:type="gramEnd"/>
      <w:r>
        <w:t xml:space="preserve"> and replies to the MN with an </w:t>
      </w:r>
      <w:r>
        <w:rPr>
          <w:i/>
        </w:rPr>
        <w:t>RRCConnectionReconfigurationComplete</w:t>
      </w:r>
      <w:r>
        <w:t xml:space="preserve"> message.</w:t>
      </w:r>
    </w:p>
    <w:p w14:paraId="3958BC8C" w14:textId="77777777" w:rsidR="003F40AA" w:rsidRDefault="00000000">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lastRenderedPageBreak/>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00000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000000">
      <w:pPr>
        <w:pStyle w:val="B1"/>
      </w:pPr>
      <w:r>
        <w:t>9.</w:t>
      </w:r>
      <w:r>
        <w:tab/>
        <w:t>If configured with bearers requiring SCG radio resources, the UE synchronizes to the (target) SN.</w:t>
      </w:r>
    </w:p>
    <w:p w14:paraId="671978E5" w14:textId="77777777" w:rsidR="003F40AA" w:rsidRDefault="0000000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573FC4D4" w14:textId="77777777" w:rsidR="003F40AA" w:rsidRDefault="00000000">
      <w:pPr>
        <w:pStyle w:val="B1"/>
      </w:pPr>
      <w:r>
        <w:t>10.</w:t>
      </w:r>
      <w:r>
        <w:tab/>
        <w:t xml:space="preserve">If the RRC connection reconfiguration procedure was successful, the target MN informs the (target) SN via </w:t>
      </w:r>
      <w:r>
        <w:rPr>
          <w:i/>
        </w:rPr>
        <w:t>SgNB Reconfiguration Complete</w:t>
      </w:r>
      <w:r>
        <w:t xml:space="preserve"> message.</w:t>
      </w:r>
    </w:p>
    <w:p w14:paraId="446ED879" w14:textId="77777777" w:rsidR="003F40AA" w:rsidRDefault="0000000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000000">
      <w:pPr>
        <w:pStyle w:val="B1"/>
      </w:pPr>
      <w:r>
        <w:t>12a/b.</w:t>
      </w:r>
      <w:r>
        <w:tab/>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00000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000000">
      <w:pPr>
        <w:pStyle w:val="B1"/>
      </w:pPr>
      <w:r>
        <w:t>12d/e.</w:t>
      </w:r>
      <w:r>
        <w:tab/>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w:t>
      </w:r>
      <w:proofErr w:type="gramStart"/>
      <w:r>
        <w:t>send</w:t>
      </w:r>
      <w:proofErr w:type="gramEnd"/>
      <w:r>
        <w:t xml:space="preserve">(s) the </w:t>
      </w:r>
      <w:r>
        <w:rPr>
          <w:i/>
        </w:rPr>
        <w:t>SgNB Release Request</w:t>
      </w:r>
      <w:r>
        <w:t xml:space="preserve"> message(s) to other candidate SN(s), if configured. The other candidate SN(s) acknowledges the release request.</w:t>
      </w:r>
    </w:p>
    <w:p w14:paraId="57A3A92A" w14:textId="77777777" w:rsidR="003F40AA" w:rsidRDefault="0000000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000000">
      <w:pPr>
        <w:pStyle w:val="NO"/>
      </w:pPr>
      <w:r>
        <w:t>NOTE 7:</w:t>
      </w:r>
      <w:r>
        <w:tab/>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14:paraId="04D2DB38" w14:textId="77777777" w:rsidR="003F40AA" w:rsidRDefault="0000000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00000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000000">
      <w:pPr>
        <w:pStyle w:val="B1"/>
      </w:pPr>
      <w:r>
        <w:t>15.</w:t>
      </w:r>
      <w:r>
        <w:tab/>
        <w:t>If applicable, data forwarding takes place from the source side (</w:t>
      </w:r>
      <w:proofErr w:type="gramStart"/>
      <w:r>
        <w:t>i.e.</w:t>
      </w:r>
      <w:proofErr w:type="gramEnd"/>
      <w:r>
        <w:t xml:space="preserve"> source MN or source SN). If the SN is kept, data forwarding may be omitted for SN-terminated bearers kept in the SN.</w:t>
      </w:r>
    </w:p>
    <w:p w14:paraId="5D7B3944" w14:textId="77777777" w:rsidR="003F40AA" w:rsidRDefault="00000000">
      <w:pPr>
        <w:pStyle w:val="B1"/>
      </w:pPr>
      <w:r>
        <w:t>16-19.</w:t>
      </w:r>
      <w:r>
        <w:tab/>
        <w:t>The target MN initiates the S1 Path Switch procedure.</w:t>
      </w:r>
    </w:p>
    <w:p w14:paraId="5B50BB32" w14:textId="77777777" w:rsidR="003F40AA" w:rsidRDefault="00000000">
      <w:pPr>
        <w:pStyle w:val="NO"/>
      </w:pPr>
      <w:r>
        <w:t>NOTE 8:</w:t>
      </w:r>
      <w:r>
        <w:tab/>
        <w:t>If new UL TEIDs of the S-GW are included, the target MN performs the MN initiated SN Modification procedure to provide them to the SN.</w:t>
      </w:r>
    </w:p>
    <w:p w14:paraId="432A50AB" w14:textId="77777777" w:rsidR="003F40AA" w:rsidRDefault="00000000">
      <w:pPr>
        <w:pStyle w:val="B1"/>
      </w:pPr>
      <w:r>
        <w:t>20.</w:t>
      </w:r>
      <w:r>
        <w:tab/>
        <w:t>The target MN initiates the UE Context Release procedure towards the source MN.</w:t>
      </w:r>
    </w:p>
    <w:p w14:paraId="4965925A" w14:textId="77777777" w:rsidR="003F40AA" w:rsidRDefault="0000000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14:paraId="58AC658E" w14:textId="77777777" w:rsidR="003F40AA" w:rsidRDefault="00000000">
      <w:pPr>
        <w:pStyle w:val="Heading3"/>
      </w:pPr>
      <w:bookmarkStart w:id="528" w:name="_Toc139034691"/>
      <w:r>
        <w:t>10.19.2</w:t>
      </w:r>
      <w:r>
        <w:tab/>
        <w:t>MR-DC with 5GC</w:t>
      </w:r>
      <w:bookmarkEnd w:id="528"/>
    </w:p>
    <w:p w14:paraId="68C0D0C6" w14:textId="77777777" w:rsidR="003F40AA" w:rsidRDefault="0000000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4816341D" w14:textId="77777777" w:rsidR="003F40AA" w:rsidRDefault="00000000">
      <w:pPr>
        <w:pStyle w:val="TH"/>
      </w:pPr>
      <w:r>
        <w:object w:dxaOrig="9677" w:dyaOrig="10287" w14:anchorId="2C78A17E">
          <v:shape id="_x0000_i1099" type="#_x0000_t75" style="width:483.95pt;height:514.65pt" o:ole="">
            <v:imagedata r:id="rId168" o:title=""/>
          </v:shape>
          <o:OLEObject Type="Embed" ProgID="Visio.Drawing.15" ShapeID="_x0000_i1099" DrawAspect="Content" ObjectID="_1755604654" r:id="rId169"/>
        </w:object>
      </w:r>
    </w:p>
    <w:p w14:paraId="43C7334B" w14:textId="77777777" w:rsidR="003F40AA" w:rsidRDefault="00000000">
      <w:pPr>
        <w:pStyle w:val="TF"/>
        <w:rPr>
          <w:b w:val="0"/>
        </w:rPr>
      </w:pPr>
      <w:r>
        <w:t>Figure 10.19.2-1: Conditional Handover with Secondary Node procedure</w:t>
      </w:r>
    </w:p>
    <w:p w14:paraId="4C07A354" w14:textId="77777777" w:rsidR="003F40AA" w:rsidRDefault="00000000">
      <w:pPr>
        <w:snapToGrid w:val="0"/>
        <w:spacing w:before="120"/>
      </w:pPr>
      <w:r>
        <w:t>Figure 10.19.2-1 shows an example signaling flow for Conditional Handover with Secondary Node.</w:t>
      </w:r>
    </w:p>
    <w:p w14:paraId="5C11BA9C" w14:textId="77777777" w:rsidR="003F40AA" w:rsidRDefault="00000000">
      <w:pPr>
        <w:pStyle w:val="NO"/>
      </w:pPr>
      <w:r>
        <w:t>NOTE 1:</w:t>
      </w:r>
      <w:r>
        <w:tab/>
        <w:t>For a CHO without SN change, the source SN and the target SN shown in Figure 10.19.2-1 are the same node.</w:t>
      </w:r>
    </w:p>
    <w:p w14:paraId="2F30DE7F" w14:textId="77777777" w:rsidR="003F40AA" w:rsidRDefault="00000000">
      <w:pPr>
        <w:pStyle w:val="NO"/>
      </w:pPr>
      <w:r>
        <w:t>NOTE 2:</w:t>
      </w:r>
      <w:r>
        <w:tab/>
        <w:t>For a CHO with SN addition, the source SN and steps involving the source SN in Figure 10.19.2-1 are ignored.</w:t>
      </w:r>
    </w:p>
    <w:p w14:paraId="00D4703A" w14:textId="77777777" w:rsidR="003F40AA" w:rsidRDefault="00000000">
      <w:pPr>
        <w:pStyle w:val="B1"/>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70E21C7C" w14:textId="77777777" w:rsidR="003F40AA" w:rsidRDefault="0000000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00000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w:t>
      </w:r>
      <w:proofErr w:type="gramStart"/>
      <w:r>
        <w:t>in order to</w:t>
      </w:r>
      <w:proofErr w:type="gramEnd"/>
      <w:r>
        <w:t xml:space="preserve"> indicate that the SN Addition Preparation procedure is triggered in relation to a CHO and to enable the SN to identify requests related to the same UE.</w:t>
      </w:r>
    </w:p>
    <w:p w14:paraId="1A1DEEBF" w14:textId="77777777" w:rsidR="003F40AA" w:rsidRDefault="00000000">
      <w:pPr>
        <w:pStyle w:val="NO"/>
      </w:pPr>
      <w:r>
        <w:t>NOTE 3a:</w:t>
      </w:r>
      <w:r>
        <w:tab/>
        <w:t>The target MN and other potential target MNs may trigger the SN Addition Preparation procedure to the same (target) SN.</w:t>
      </w:r>
    </w:p>
    <w:p w14:paraId="095CE3EA" w14:textId="77777777" w:rsidR="003F40AA" w:rsidRDefault="00000000">
      <w:pPr>
        <w:pStyle w:val="NO"/>
      </w:pPr>
      <w:r>
        <w:t>NOTE 3b:</w:t>
      </w:r>
      <w:r>
        <w:tab/>
        <w:t>The source MN may initiate additional X</w:t>
      </w:r>
      <w:r>
        <w:rPr>
          <w:lang w:eastAsia="zh-CN"/>
        </w:rPr>
        <w:t>n</w:t>
      </w:r>
      <w:r>
        <w:t xml:space="preserve"> Handover Preparation procedures towards the same or other target MNs. Based on each X</w:t>
      </w:r>
      <w:r>
        <w:rPr>
          <w:lang w:eastAsia="zh-CN"/>
        </w:rPr>
        <w:t>n</w:t>
      </w:r>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00000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00000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000000">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34D4EA55" w14:textId="77777777" w:rsidR="003F40AA" w:rsidRDefault="0000000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00000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000000">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000000">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000000">
      <w:pPr>
        <w:pStyle w:val="B1"/>
      </w:pPr>
      <w:r>
        <w:t>5.</w:t>
      </w:r>
      <w:r>
        <w:tab/>
        <w:t xml:space="preserve">The source MN sends an RRC reconfiguration message to the UE, including the CHO configuration, </w:t>
      </w:r>
      <w:proofErr w:type="gramStart"/>
      <w:r>
        <w:t>i.e.</w:t>
      </w:r>
      <w:proofErr w:type="gramEnd"/>
      <w:r>
        <w:t xml:space="preserv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000000">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4E23DEDE" w14:textId="77777777" w:rsidR="003F40AA" w:rsidRDefault="00000000">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00000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000000">
      <w:pPr>
        <w:pStyle w:val="B1"/>
      </w:pPr>
      <w:r>
        <w:t>9.</w:t>
      </w:r>
      <w:r>
        <w:tab/>
        <w:t>If configured with bearers requiring SCG radio resources, the UE synchronizes to the (target) SN.</w:t>
      </w:r>
    </w:p>
    <w:p w14:paraId="6BE719AD" w14:textId="77777777" w:rsidR="003F40AA" w:rsidRDefault="0000000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1BD0E5CE" w14:textId="77777777" w:rsidR="003F40AA" w:rsidRDefault="0000000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00000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00000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00000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00000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000000">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70E55718" w14:textId="77777777" w:rsidR="003F40AA" w:rsidRDefault="0000000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00000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00000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00000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000000">
      <w:pPr>
        <w:pStyle w:val="B1"/>
      </w:pPr>
      <w:r>
        <w:t>15.</w:t>
      </w:r>
      <w:r>
        <w:tab/>
        <w:t>If applicable, data forwarding takes place from the source side (</w:t>
      </w:r>
      <w:proofErr w:type="gramStart"/>
      <w:r>
        <w:t>i.e.</w:t>
      </w:r>
      <w:proofErr w:type="gramEnd"/>
      <w:r>
        <w:t xml:space="preserve"> source MN or source SN). If the SN is kept, data forwarding may be omitted for the SN terminated bearers or QoS flows kept in the SN.</w:t>
      </w:r>
    </w:p>
    <w:p w14:paraId="222847D6" w14:textId="77777777" w:rsidR="003F40AA" w:rsidRDefault="0000000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000000">
      <w:pPr>
        <w:pStyle w:val="NO"/>
      </w:pPr>
      <w:r>
        <w:t>NOTE 8:</w:t>
      </w:r>
      <w:r>
        <w:tab/>
        <w:t>If new UL TEIDs of the UPF for SN are included, the target MN performs MN initiated SN Modification procedure to provide them to the SN.</w:t>
      </w:r>
    </w:p>
    <w:p w14:paraId="2A339CE4" w14:textId="77777777" w:rsidR="003F40AA" w:rsidRDefault="00000000">
      <w:pPr>
        <w:pStyle w:val="B1"/>
      </w:pPr>
      <w:r>
        <w:t>20.</w:t>
      </w:r>
      <w:r>
        <w:tab/>
        <w:t>The target MN initiates the UE Context Release procedure towards the source MN.</w:t>
      </w:r>
    </w:p>
    <w:p w14:paraId="1916AA13" w14:textId="77777777" w:rsidR="003F40AA" w:rsidRDefault="0000000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000000">
      <w:pPr>
        <w:pStyle w:val="Heading1"/>
      </w:pPr>
      <w:bookmarkStart w:id="529" w:name="_Toc139034692"/>
      <w:bookmarkStart w:id="530" w:name="_Toc52568379"/>
      <w:r>
        <w:t>11</w:t>
      </w:r>
      <w:r>
        <w:tab/>
      </w:r>
      <w:proofErr w:type="gramStart"/>
      <w:r>
        <w:t>Service related</w:t>
      </w:r>
      <w:proofErr w:type="gramEnd"/>
      <w:r>
        <w:t xml:space="preserve"> aspects</w:t>
      </w:r>
      <w:bookmarkEnd w:id="500"/>
      <w:bookmarkEnd w:id="501"/>
      <w:bookmarkEnd w:id="502"/>
      <w:bookmarkEnd w:id="529"/>
      <w:bookmarkEnd w:id="530"/>
    </w:p>
    <w:p w14:paraId="07741BC3" w14:textId="77777777" w:rsidR="003F40AA" w:rsidRDefault="00000000">
      <w:pPr>
        <w:pStyle w:val="Heading2"/>
        <w:rPr>
          <w:lang w:eastAsia="zh-CN"/>
        </w:rPr>
      </w:pPr>
      <w:bookmarkStart w:id="531" w:name="_Toc37200983"/>
      <w:bookmarkStart w:id="532" w:name="_Toc29248396"/>
      <w:bookmarkStart w:id="533" w:name="_Toc46492849"/>
      <w:bookmarkStart w:id="534" w:name="_Toc52568380"/>
      <w:bookmarkStart w:id="535"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31"/>
      <w:bookmarkEnd w:id="532"/>
      <w:bookmarkEnd w:id="533"/>
      <w:bookmarkEnd w:id="534"/>
      <w:bookmarkEnd w:id="535"/>
    </w:p>
    <w:p w14:paraId="0C59B51A" w14:textId="77777777" w:rsidR="003F40AA" w:rsidRDefault="00000000">
      <w:pPr>
        <w:rPr>
          <w:lang w:eastAsia="zh-CN"/>
        </w:rPr>
      </w:pPr>
      <w:r>
        <w:rPr>
          <w:lang w:eastAsia="zh-CN"/>
        </w:rPr>
        <w:t>The principles for conveying roaming and access restriction info for EN-DC are described in TS 36.300 [2].</w:t>
      </w:r>
    </w:p>
    <w:p w14:paraId="68854ED4" w14:textId="77777777" w:rsidR="003F40AA" w:rsidRDefault="00000000">
      <w:pPr>
        <w:rPr>
          <w:kern w:val="2"/>
          <w:lang w:eastAsia="zh-CN" w:bidi="ta-IN"/>
        </w:rPr>
      </w:pPr>
      <w:r>
        <w:rPr>
          <w:lang w:eastAsia="zh-CN"/>
        </w:rPr>
        <w:t xml:space="preserve">For MR-DC with 5GC, </w:t>
      </w:r>
      <w:r>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5D2E178C" w14:textId="77777777" w:rsidR="003F40AA" w:rsidRDefault="00000000">
      <w:pPr>
        <w:pStyle w:val="Heading2"/>
        <w:rPr>
          <w:lang w:eastAsia="zh-CN"/>
        </w:rPr>
      </w:pPr>
      <w:bookmarkStart w:id="536" w:name="_Toc29248397"/>
      <w:bookmarkStart w:id="537" w:name="_Toc37200984"/>
      <w:bookmarkStart w:id="538" w:name="_Toc46492850"/>
      <w:bookmarkStart w:id="539" w:name="_Toc52568381"/>
      <w:bookmarkStart w:id="540" w:name="_Toc139034694"/>
      <w:r>
        <w:rPr>
          <w:kern w:val="2"/>
          <w:lang w:eastAsia="zh-CN" w:bidi="ta-IN"/>
        </w:rPr>
        <w:t>11.2</w:t>
      </w:r>
      <w:r>
        <w:rPr>
          <w:kern w:val="2"/>
          <w:lang w:bidi="ta-IN"/>
        </w:rPr>
        <w:tab/>
        <w:t>Support of Network Sharing</w:t>
      </w:r>
      <w:bookmarkEnd w:id="536"/>
      <w:bookmarkEnd w:id="537"/>
      <w:bookmarkEnd w:id="538"/>
      <w:bookmarkEnd w:id="539"/>
      <w:bookmarkEnd w:id="540"/>
    </w:p>
    <w:p w14:paraId="4C4A2B5A" w14:textId="77777777" w:rsidR="003F40AA" w:rsidRDefault="00000000">
      <w:pPr>
        <w:rPr>
          <w:lang w:eastAsia="zh-CN"/>
        </w:rPr>
      </w:pPr>
      <w:r>
        <w:rPr>
          <w:lang w:eastAsia="zh-CN"/>
        </w:rPr>
        <w:t>E-UTRAN and NG-RAN aspects of network sharing are specified in TS 36.300 [2] and TS 38.300 [3].</w:t>
      </w:r>
    </w:p>
    <w:p w14:paraId="546DFF33" w14:textId="77777777" w:rsidR="003F40AA" w:rsidRDefault="00000000">
      <w:pPr>
        <w:pStyle w:val="Heading2"/>
        <w:rPr>
          <w:lang w:eastAsia="zh-CN" w:bidi="ta-IN"/>
        </w:rPr>
      </w:pPr>
      <w:bookmarkStart w:id="541" w:name="_Toc46492851"/>
      <w:bookmarkStart w:id="542" w:name="_Toc29248398"/>
      <w:bookmarkStart w:id="543" w:name="_Toc52568382"/>
      <w:bookmarkStart w:id="544" w:name="_Toc37200985"/>
      <w:bookmarkStart w:id="545" w:name="_Toc139034695"/>
      <w:r>
        <w:rPr>
          <w:lang w:bidi="ta-IN"/>
        </w:rPr>
        <w:t>11.</w:t>
      </w:r>
      <w:r>
        <w:rPr>
          <w:lang w:eastAsia="zh-CN" w:bidi="ta-IN"/>
        </w:rPr>
        <w:t>3</w:t>
      </w:r>
      <w:r>
        <w:rPr>
          <w:lang w:bidi="ta-IN"/>
        </w:rPr>
        <w:tab/>
        <w:t>ARPI/SPID Handling</w:t>
      </w:r>
      <w:r>
        <w:rPr>
          <w:lang w:eastAsia="zh-CN" w:bidi="ta-IN"/>
        </w:rPr>
        <w:t xml:space="preserve"> from MN</w:t>
      </w:r>
      <w:bookmarkEnd w:id="541"/>
      <w:bookmarkEnd w:id="542"/>
      <w:bookmarkEnd w:id="543"/>
      <w:bookmarkEnd w:id="544"/>
      <w:bookmarkEnd w:id="545"/>
    </w:p>
    <w:p w14:paraId="1AE429C3" w14:textId="77777777" w:rsidR="003F40AA" w:rsidRDefault="0000000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000000">
      <w:pPr>
        <w:pStyle w:val="Heading1"/>
      </w:pPr>
      <w:bookmarkStart w:id="546" w:name="_Toc29248399"/>
      <w:bookmarkStart w:id="547" w:name="_Toc46492852"/>
      <w:bookmarkStart w:id="548" w:name="_Toc139034696"/>
      <w:bookmarkStart w:id="549" w:name="_Toc37200986"/>
      <w:bookmarkStart w:id="550" w:name="_Toc52568383"/>
      <w:r>
        <w:t>12</w:t>
      </w:r>
      <w:r>
        <w:tab/>
        <w:t>X2/Xn Interface related aspects</w:t>
      </w:r>
      <w:bookmarkEnd w:id="546"/>
      <w:bookmarkEnd w:id="547"/>
      <w:bookmarkEnd w:id="548"/>
      <w:bookmarkEnd w:id="549"/>
      <w:bookmarkEnd w:id="550"/>
    </w:p>
    <w:p w14:paraId="5985796E" w14:textId="77777777" w:rsidR="003F40AA" w:rsidRDefault="00000000">
      <w:r>
        <w:t>Stage 2 specification for X2-C procedures for EN-DC is contained in TS 36.300 [2].</w:t>
      </w:r>
    </w:p>
    <w:p w14:paraId="70906925" w14:textId="77777777" w:rsidR="003F40AA" w:rsidRDefault="00000000">
      <w:r>
        <w:t>Xn-C procedures for MR-DC with 5GC are specified in TS 38.423 [5].</w:t>
      </w:r>
    </w:p>
    <w:p w14:paraId="6F1E97C4" w14:textId="77777777" w:rsidR="003F40AA" w:rsidRDefault="00000000">
      <w:r>
        <w:t>X2-U procedures for EN-DC and Xn-U procedures for MR-DC with 5GC are specified in TS 38.425 [6].</w:t>
      </w:r>
    </w:p>
    <w:p w14:paraId="03B126A1" w14:textId="77777777" w:rsidR="003F40AA" w:rsidRDefault="00000000">
      <w:pPr>
        <w:pStyle w:val="Heading1"/>
      </w:pPr>
      <w:bookmarkStart w:id="551" w:name="_Toc46492853"/>
      <w:bookmarkStart w:id="552" w:name="_Toc37200987"/>
      <w:bookmarkStart w:id="553" w:name="_Toc29248400"/>
      <w:bookmarkStart w:id="554" w:name="_Toc139034697"/>
      <w:bookmarkStart w:id="555" w:name="_Toc52568384"/>
      <w:r>
        <w:t>13</w:t>
      </w:r>
      <w:r>
        <w:tab/>
        <w:t>Other aspects</w:t>
      </w:r>
      <w:bookmarkEnd w:id="551"/>
      <w:bookmarkEnd w:id="552"/>
      <w:bookmarkEnd w:id="553"/>
      <w:bookmarkEnd w:id="554"/>
      <w:bookmarkEnd w:id="555"/>
    </w:p>
    <w:p w14:paraId="3E239BAC" w14:textId="77777777" w:rsidR="003F40AA" w:rsidRDefault="00000000">
      <w:pPr>
        <w:pStyle w:val="Heading2"/>
        <w:rPr>
          <w:lang w:eastAsia="zh-CN"/>
        </w:rPr>
      </w:pPr>
      <w:bookmarkStart w:id="556" w:name="_Toc29248401"/>
      <w:bookmarkStart w:id="557" w:name="_Toc46492854"/>
      <w:bookmarkStart w:id="558" w:name="_Toc37200988"/>
      <w:bookmarkStart w:id="559" w:name="_Toc52568385"/>
      <w:bookmarkStart w:id="560" w:name="_Toc139034698"/>
      <w:r>
        <w:rPr>
          <w:kern w:val="2"/>
          <w:lang w:eastAsia="zh-CN" w:bidi="ta-IN"/>
        </w:rPr>
        <w:t>13.1</w:t>
      </w:r>
      <w:r>
        <w:rPr>
          <w:kern w:val="2"/>
          <w:lang w:bidi="ta-IN"/>
        </w:rPr>
        <w:tab/>
      </w:r>
      <w:r>
        <w:t>Interference avoidance for in-device coexistence</w:t>
      </w:r>
      <w:bookmarkEnd w:id="556"/>
      <w:bookmarkEnd w:id="557"/>
      <w:bookmarkEnd w:id="558"/>
      <w:bookmarkEnd w:id="559"/>
      <w:bookmarkEnd w:id="560"/>
    </w:p>
    <w:p w14:paraId="7717DD43" w14:textId="77777777" w:rsidR="003F40AA" w:rsidRDefault="0000000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000000">
      <w:pPr>
        <w:pStyle w:val="Heading2"/>
      </w:pPr>
      <w:bookmarkStart w:id="561" w:name="_Toc139034699"/>
      <w:bookmarkStart w:id="562" w:name="_Toc37200989"/>
      <w:bookmarkStart w:id="563" w:name="_Toc52568386"/>
      <w:bookmarkStart w:id="564" w:name="_Toc46492855"/>
      <w:bookmarkStart w:id="565" w:name="_Toc20428260"/>
      <w:bookmarkStart w:id="566" w:name="_Toc5707112"/>
      <w:r>
        <w:t>13.2</w:t>
      </w:r>
      <w:r>
        <w:tab/>
        <w:t>Sidelink</w:t>
      </w:r>
      <w:bookmarkEnd w:id="561"/>
      <w:bookmarkEnd w:id="562"/>
      <w:bookmarkEnd w:id="563"/>
      <w:bookmarkEnd w:id="564"/>
    </w:p>
    <w:p w14:paraId="60F30C77" w14:textId="77777777" w:rsidR="003F40AA" w:rsidRDefault="00000000">
      <w:r>
        <w:t>NR Sidelink Communication, V2X Sidelink Communication and NR Sidelink Discovery cannot be configured in MR-DC in this release.</w:t>
      </w:r>
      <w:bookmarkEnd w:id="565"/>
      <w:bookmarkEnd w:id="566"/>
    </w:p>
    <w:p w14:paraId="67321F39" w14:textId="77777777" w:rsidR="003F40AA" w:rsidRDefault="00000000">
      <w:pPr>
        <w:pStyle w:val="Heading2"/>
        <w:rPr>
          <w:lang w:eastAsia="zh-CN"/>
        </w:rPr>
      </w:pPr>
      <w:bookmarkStart w:id="567" w:name="_Toc139034700"/>
      <w:r>
        <w:t>13.3</w:t>
      </w:r>
      <w:r>
        <w:rPr>
          <w:lang w:eastAsia="zh-CN"/>
        </w:rPr>
        <w:tab/>
        <w:t>SCG UE history information</w:t>
      </w:r>
      <w:bookmarkEnd w:id="567"/>
    </w:p>
    <w:p w14:paraId="08E4C06D" w14:textId="77777777" w:rsidR="003F40AA" w:rsidRDefault="0000000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 xml:space="preserve">MN and SN(s) </w:t>
      </w:r>
      <w:proofErr w:type="gramStart"/>
      <w:r>
        <w:rPr>
          <w:lang w:eastAsia="zh-CN"/>
        </w:rPr>
        <w:t>as long as</w:t>
      </w:r>
      <w:proofErr w:type="gramEnd"/>
      <w:r>
        <w:rPr>
          <w:lang w:eastAsia="zh-CN"/>
        </w:rPr>
        <w:t xml:space="preserve">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xml:space="preserve">. The SN </w:t>
      </w:r>
      <w:proofErr w:type="gramStart"/>
      <w:r>
        <w:rPr>
          <w:lang w:eastAsia="zh-CN"/>
        </w:rPr>
        <w:t>is in charge of</w:t>
      </w:r>
      <w:proofErr w:type="gramEnd"/>
      <w:r>
        <w:rPr>
          <w:lang w:eastAsia="zh-CN"/>
        </w:rPr>
        <w:t xml:space="preserve"> collecting SCG UE history information and providing the collected information to the MN.</w:t>
      </w:r>
    </w:p>
    <w:p w14:paraId="4AB6CC98" w14:textId="77777777" w:rsidR="003F40AA" w:rsidRDefault="00000000">
      <w:pPr>
        <w:rPr>
          <w:lang w:eastAsia="zh-CN"/>
        </w:rPr>
      </w:pPr>
      <w:r>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1D3C97E" w14:textId="77777777" w:rsidR="003F40AA" w:rsidRDefault="0000000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000000">
      <w:pPr>
        <w:pStyle w:val="B1"/>
        <w:rPr>
          <w:lang w:eastAsia="zh-CN"/>
        </w:rPr>
      </w:pPr>
      <w:r>
        <w:rPr>
          <w:lang w:eastAsia="zh-CN"/>
        </w:rPr>
        <w:t>-</w:t>
      </w:r>
      <w:r>
        <w:rPr>
          <w:lang w:eastAsia="zh-CN"/>
        </w:rPr>
        <w:tab/>
        <w:t>the SN Release, and SN initiated SN Change procedures</w:t>
      </w:r>
    </w:p>
    <w:p w14:paraId="5281BA80" w14:textId="77777777" w:rsidR="003F40AA" w:rsidRDefault="0000000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000000">
      <w:pPr>
        <w:pStyle w:val="B1"/>
        <w:rPr>
          <w:lang w:eastAsia="zh-CN"/>
        </w:rPr>
      </w:pPr>
      <w:r>
        <w:rPr>
          <w:lang w:eastAsia="zh-CN"/>
        </w:rPr>
        <w:t>-</w:t>
      </w:r>
      <w:r>
        <w:rPr>
          <w:lang w:eastAsia="zh-CN"/>
        </w:rPr>
        <w:tab/>
        <w:t>the SN initiated SN modification procedure upon PSCell change if subscribed in the SN Addition procedure</w:t>
      </w:r>
    </w:p>
    <w:p w14:paraId="0CEE5833" w14:textId="77777777" w:rsidR="003F40AA" w:rsidRDefault="00000000">
      <w:r>
        <w:rPr>
          <w:lang w:eastAsia="zh-CN"/>
        </w:rPr>
        <w:t>When the target NG-RAN node receives the SCG UHI from the source NG-RAN node via Handover Request message for CHO, the target NG-RAN node updates the time UE stayed in cell of the latest PSCell entry (</w:t>
      </w:r>
      <w:proofErr w:type="gramStart"/>
      <w:r>
        <w:rPr>
          <w:lang w:eastAsia="zh-CN"/>
        </w:rPr>
        <w:t>i.e.</w:t>
      </w:r>
      <w:proofErr w:type="gramEnd"/>
      <w:r>
        <w:rPr>
          <w:lang w:eastAsia="zh-CN"/>
        </w:rPr>
        <w:t xml:space="preserv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68" w:author="Nokia" w:date="2023-07-27T13:25:00Z"/>
        </w:rPr>
      </w:pPr>
    </w:p>
    <w:p w14:paraId="3F5C485A" w14:textId="77777777" w:rsidR="003F40AA" w:rsidRDefault="00000000">
      <w:pPr>
        <w:pStyle w:val="Heading2"/>
        <w:rPr>
          <w:ins w:id="569" w:author="Nokia" w:date="2023-07-27T13:25:00Z"/>
        </w:rPr>
      </w:pPr>
      <w:ins w:id="570" w:author="Nokia" w:date="2023-07-27T13:25:00Z">
        <w:r>
          <w:t>13.x</w:t>
        </w:r>
        <w:r>
          <w:tab/>
          <w:t>Application Layer Measurement Collection</w:t>
        </w:r>
      </w:ins>
    </w:p>
    <w:p w14:paraId="525071DF" w14:textId="77777777" w:rsidR="003F40AA" w:rsidRDefault="00000000">
      <w:pPr>
        <w:pStyle w:val="Heading3"/>
        <w:rPr>
          <w:ins w:id="571" w:author="Nokia" w:date="2023-07-27T13:25:00Z"/>
        </w:rPr>
      </w:pPr>
      <w:ins w:id="572" w:author="Nokia" w:date="2023-07-27T13:25:00Z">
        <w:r>
          <w:t>13.x.1</w:t>
        </w:r>
        <w:r>
          <w:tab/>
          <w:t>Overview</w:t>
        </w:r>
      </w:ins>
    </w:p>
    <w:p w14:paraId="732D554B" w14:textId="77777777" w:rsidR="003F40AA" w:rsidRDefault="00000000">
      <w:pPr>
        <w:rPr>
          <w:lang w:eastAsia="zh-CN"/>
        </w:rPr>
      </w:pPr>
      <w:commentRangeStart w:id="573"/>
      <w:r>
        <w:rPr>
          <w:lang w:eastAsia="zh-CN"/>
        </w:rPr>
        <w:t>The QoE Measurement Collection function as described in TS 38.300 [3] is extended to address NR-DC operation. The requirements on the gNB provided in TS 38.300 [3] apply to the MN, together with additional requirements on MN and SN provided in following sub-clauses.</w:t>
      </w:r>
      <w:commentRangeEnd w:id="573"/>
      <w:r>
        <w:rPr>
          <w:rStyle w:val="CommentReference"/>
        </w:rPr>
        <w:commentReference w:id="573"/>
      </w:r>
    </w:p>
    <w:p w14:paraId="5E24CA02" w14:textId="77777777" w:rsidR="003F40AA" w:rsidRDefault="003F40AA">
      <w:pPr>
        <w:rPr>
          <w:ins w:id="574" w:author="Nokia" w:date="2023-07-27T13:25:00Z"/>
          <w:lang w:eastAsia="zh-CN"/>
        </w:rPr>
      </w:pPr>
    </w:p>
    <w:p w14:paraId="44668E2F" w14:textId="77777777" w:rsidR="003F40AA" w:rsidRDefault="00000000">
      <w:pPr>
        <w:pStyle w:val="Heading3"/>
        <w:rPr>
          <w:ins w:id="575" w:author="Nokia" w:date="2023-07-27T13:42:00Z"/>
        </w:rPr>
      </w:pPr>
      <w:bookmarkStart w:id="576" w:name="historyclause"/>
      <w:commentRangeStart w:id="577"/>
      <w:commentRangeStart w:id="578"/>
      <w:commentRangeStart w:id="579"/>
      <w:commentRangeStart w:id="580"/>
      <w:ins w:id="581" w:author="Nokia" w:date="2023-07-27T13:42:00Z">
        <w:r>
          <w:t>13.x.2</w:t>
        </w:r>
        <w:r>
          <w:tab/>
          <w:t>SRB5</w:t>
        </w:r>
      </w:ins>
      <w:commentRangeEnd w:id="577"/>
      <w:ins w:id="582" w:author="Nokia" w:date="2023-08-11T16:00:00Z">
        <w:r>
          <w:rPr>
            <w:rStyle w:val="CommentReference"/>
            <w:rFonts w:ascii="Times New Roman" w:hAnsi="Times New Roman"/>
          </w:rPr>
          <w:commentReference w:id="577"/>
        </w:r>
      </w:ins>
      <w:commentRangeEnd w:id="578"/>
      <w:r>
        <w:rPr>
          <w:rStyle w:val="CommentReference"/>
          <w:rFonts w:ascii="Times New Roman" w:hAnsi="Times New Roman"/>
        </w:rPr>
        <w:commentReference w:id="578"/>
      </w:r>
      <w:commentRangeEnd w:id="579"/>
      <w:r>
        <w:commentReference w:id="579"/>
      </w:r>
      <w:commentRangeEnd w:id="580"/>
      <w:r w:rsidR="0051734B">
        <w:rPr>
          <w:rStyle w:val="CommentReference"/>
          <w:rFonts w:ascii="Times New Roman" w:hAnsi="Times New Roman"/>
        </w:rPr>
        <w:commentReference w:id="580"/>
      </w:r>
    </w:p>
    <w:p w14:paraId="1CBB3CC1" w14:textId="77777777" w:rsidR="003F40AA" w:rsidRDefault="00000000">
      <w:pPr>
        <w:rPr>
          <w:ins w:id="583" w:author="Nokia" w:date="2023-07-27T15:22:00Z"/>
        </w:rPr>
      </w:pPr>
      <w:ins w:id="584" w:author="Nokia" w:date="2023-07-27T15:22:00Z">
        <w:r>
          <w:t>SRB</w:t>
        </w:r>
      </w:ins>
      <w:ins w:id="585" w:author="Nokia" w:date="2023-07-27T15:23:00Z">
        <w:r>
          <w:t>5</w:t>
        </w:r>
      </w:ins>
      <w:ins w:id="586" w:author="Nokia" w:date="2023-07-27T15:22:00Z">
        <w:r>
          <w:t xml:space="preserve"> is supported in NR-DC, but not in EN-DC, NGEN-</w:t>
        </w:r>
        <w:proofErr w:type="gramStart"/>
        <w:r>
          <w:t>DC</w:t>
        </w:r>
        <w:proofErr w:type="gramEnd"/>
        <w:r>
          <w:t xml:space="preserve"> and NE-DC.</w:t>
        </w:r>
      </w:ins>
    </w:p>
    <w:p w14:paraId="5616793A" w14:textId="77777777" w:rsidR="003F40AA" w:rsidRDefault="00000000">
      <w:pPr>
        <w:rPr>
          <w:ins w:id="587" w:author="Nokia" w:date="2023-07-27T15:22:00Z"/>
        </w:rPr>
      </w:pPr>
      <w:ins w:id="588" w:author="Nokia" w:date="2023-07-27T15:22:00Z">
        <w:r>
          <w:t>The decision to establish SRB</w:t>
        </w:r>
      </w:ins>
      <w:ins w:id="589" w:author="Nokia" w:date="2023-07-27T15:25:00Z">
        <w:r>
          <w:t>5</w:t>
        </w:r>
      </w:ins>
      <w:ins w:id="590" w:author="Nokia" w:date="2023-07-27T15:22:00Z">
        <w:r>
          <w:t xml:space="preserve"> is taken by the SN, which provides the SRB</w:t>
        </w:r>
      </w:ins>
      <w:ins w:id="591" w:author="Nokia" w:date="2023-07-27T15:25:00Z">
        <w:r>
          <w:t>5</w:t>
        </w:r>
      </w:ins>
      <w:ins w:id="592" w:author="Nokia" w:date="2023-07-27T15:22:00Z">
        <w:r>
          <w:t xml:space="preserve"> configuration using an SN RRC message. SRB</w:t>
        </w:r>
      </w:ins>
      <w:ins w:id="593" w:author="Nokia" w:date="2023-07-27T15:25:00Z">
        <w:r>
          <w:t>5</w:t>
        </w:r>
      </w:ins>
      <w:ins w:id="594" w:author="Nokia" w:date="2023-07-27T15:22:00Z">
        <w:r>
          <w:t xml:space="preserve"> establishment and release can be done at Secondary Node Addition and Secondary Node Change. SRB</w:t>
        </w:r>
      </w:ins>
      <w:ins w:id="595" w:author="Nokia" w:date="2023-07-27T15:25:00Z">
        <w:r>
          <w:t>5</w:t>
        </w:r>
      </w:ins>
      <w:ins w:id="596" w:author="Nokia" w:date="2023-07-27T15:22:00Z">
        <w:r>
          <w:t xml:space="preserve"> reconfiguration can be done at Secondary Node Modification procedure.</w:t>
        </w:r>
      </w:ins>
    </w:p>
    <w:p w14:paraId="373579FE" w14:textId="77777777" w:rsidR="003F40AA" w:rsidRDefault="00000000">
      <w:pPr>
        <w:rPr>
          <w:ins w:id="597" w:author="Nokia" w:date="2023-07-27T15:34:00Z"/>
        </w:rPr>
      </w:pPr>
      <w:ins w:id="598" w:author="Nokia" w:date="2023-07-27T15:34:00Z">
        <w:r>
          <w:t xml:space="preserve">SRB5 is used </w:t>
        </w:r>
      </w:ins>
      <w:ins w:id="599" w:author="Nokia" w:date="2023-07-27T15:36:00Z">
        <w:r>
          <w:t>to send</w:t>
        </w:r>
      </w:ins>
      <w:ins w:id="600" w:author="Nokia" w:date="2023-07-27T15:34:00Z">
        <w:r>
          <w:t xml:space="preserve"> RRC messages </w:t>
        </w:r>
      </w:ins>
      <w:ins w:id="601" w:author="Nokia" w:date="2023-07-27T17:32:00Z">
        <w:r>
          <w:t xml:space="preserve">(i.e., </w:t>
        </w:r>
        <w:r>
          <w:rPr>
            <w:i/>
          </w:rPr>
          <w:t xml:space="preserve">MeasurementReportAppLayer </w:t>
        </w:r>
        <w:r>
          <w:rPr>
            <w:iCs/>
          </w:rPr>
          <w:t>message</w:t>
        </w:r>
        <w:r>
          <w:rPr>
            <w:lang w:eastAsia="zh-CN"/>
          </w:rPr>
          <w:t xml:space="preserve">) </w:t>
        </w:r>
      </w:ins>
      <w:ins w:id="602" w:author="Nokia" w:date="2023-07-27T18:00:00Z">
        <w:r>
          <w:rPr>
            <w:lang w:eastAsia="zh-CN"/>
          </w:rPr>
          <w:t xml:space="preserve">directly </w:t>
        </w:r>
      </w:ins>
      <w:ins w:id="603" w:author="Nokia" w:date="2023-07-27T17:33:00Z">
        <w:r>
          <w:rPr>
            <w:lang w:eastAsia="zh-CN"/>
          </w:rPr>
          <w:t xml:space="preserve">to SN, </w:t>
        </w:r>
      </w:ins>
      <w:ins w:id="604" w:author="Nokia" w:date="2023-07-27T15:34:00Z">
        <w:r>
          <w:t>which include</w:t>
        </w:r>
      </w:ins>
      <w:ins w:id="605" w:author="Nokia" w:date="2023-07-27T17:33:00Z">
        <w:r>
          <w:t>s</w:t>
        </w:r>
      </w:ins>
      <w:ins w:id="606" w:author="Nokia" w:date="2023-07-27T15:34:00Z">
        <w:r>
          <w:t xml:space="preserve"> application layer measurement report information</w:t>
        </w:r>
      </w:ins>
      <w:ins w:id="607" w:author="Nokia" w:date="2023-07-27T17:33:00Z">
        <w:r>
          <w:t>.</w:t>
        </w:r>
      </w:ins>
    </w:p>
    <w:p w14:paraId="1995C989" w14:textId="77777777" w:rsidR="003F40AA" w:rsidRDefault="00000000">
      <w:pPr>
        <w:rPr>
          <w:ins w:id="608" w:author="Nokia" w:date="2023-07-27T15:22:00Z"/>
        </w:rPr>
      </w:pPr>
      <w:ins w:id="609" w:author="Nokia" w:date="2023-07-27T15:22:00Z">
        <w:r>
          <w:t>SRB</w:t>
        </w:r>
      </w:ins>
      <w:ins w:id="610" w:author="Nokia" w:date="2023-07-27T15:40:00Z">
        <w:r>
          <w:t>5</w:t>
        </w:r>
      </w:ins>
      <w:ins w:id="611" w:author="Nokia" w:date="2023-07-27T15:22:00Z">
        <w:r>
          <w:t xml:space="preserve"> is modelled as one of the SRBs defined in TS 38.331 [4] and uses the NR-DCCH logical channel type. </w:t>
        </w:r>
      </w:ins>
    </w:p>
    <w:p w14:paraId="22615274" w14:textId="77777777" w:rsidR="003F40AA" w:rsidRDefault="00000000">
      <w:pPr>
        <w:rPr>
          <w:ins w:id="612" w:author="Nokia" w:date="2023-07-27T15:22:00Z"/>
        </w:rPr>
      </w:pPr>
      <w:ins w:id="613" w:author="Nokia" w:date="2023-07-27T15:22:00Z">
        <w:r>
          <w:t>When SCG is released, SRB</w:t>
        </w:r>
      </w:ins>
      <w:ins w:id="614" w:author="Nokia" w:date="2023-07-27T15:32:00Z">
        <w:r>
          <w:t>5</w:t>
        </w:r>
      </w:ins>
      <w:ins w:id="615" w:author="Nokia" w:date="2023-07-27T15:22:00Z">
        <w:r>
          <w:t xml:space="preserve"> is released.</w:t>
        </w:r>
      </w:ins>
    </w:p>
    <w:p w14:paraId="0AA50323" w14:textId="77777777" w:rsidR="003F40AA" w:rsidRDefault="003F40AA">
      <w:pPr>
        <w:rPr>
          <w:ins w:id="616" w:author="Nokia" w:date="2023-07-27T13:44:00Z"/>
        </w:rPr>
      </w:pPr>
    </w:p>
    <w:p w14:paraId="777604C4" w14:textId="77777777" w:rsidR="003F40AA" w:rsidRDefault="00000000">
      <w:pPr>
        <w:pStyle w:val="Heading3"/>
        <w:rPr>
          <w:ins w:id="617" w:author="Nokia" w:date="2023-07-27T13:44:00Z"/>
        </w:rPr>
      </w:pPr>
      <w:ins w:id="618" w:author="Nokia" w:date="2023-07-27T13:44:00Z">
        <w:r>
          <w:t>13.x.3</w:t>
        </w:r>
        <w:r>
          <w:tab/>
          <w:t>QoE Measurement Configuration</w:t>
        </w:r>
      </w:ins>
    </w:p>
    <w:p w14:paraId="05A1D61B" w14:textId="77777777" w:rsidR="003F40AA" w:rsidRDefault="00000000">
      <w:pPr>
        <w:pStyle w:val="Heading4"/>
        <w:rPr>
          <w:ins w:id="619" w:author="Nokia" w:date="2023-07-27T13:46:00Z"/>
        </w:rPr>
      </w:pPr>
      <w:bookmarkStart w:id="620" w:name="_Toc130939108"/>
      <w:ins w:id="621" w:author="Nokia" w:date="2023-07-27T13:46:00Z">
        <w:r>
          <w:t>13.x.</w:t>
        </w:r>
      </w:ins>
      <w:ins w:id="622" w:author="Nokia" w:date="2023-07-27T17:54:00Z">
        <w:r>
          <w:t>3</w:t>
        </w:r>
      </w:ins>
      <w:ins w:id="623" w:author="Nokia" w:date="2023-07-27T13:46:00Z">
        <w:r>
          <w:t>.1</w:t>
        </w:r>
        <w:r>
          <w:tab/>
          <w:t>QoE Measurement Collection Activation and Reporting</w:t>
        </w:r>
        <w:bookmarkEnd w:id="620"/>
      </w:ins>
    </w:p>
    <w:p w14:paraId="2C9F89E0" w14:textId="77777777" w:rsidR="003F40AA" w:rsidRDefault="00000000">
      <w:pPr>
        <w:rPr>
          <w:rFonts w:eastAsiaTheme="minorEastAsia"/>
        </w:rPr>
      </w:pPr>
      <w:commentRangeStart w:id="624"/>
      <w:commentRangeStart w:id="625"/>
      <w:commentRangeStart w:id="626"/>
      <w:r>
        <w:rPr>
          <w:rFonts w:eastAsiaTheme="minorEastAsia"/>
        </w:rPr>
        <w:t xml:space="preserve">For a UE in NR-DC, the MN and the SN may coordinate QoE measurement collection activation and reporting as follows: </w:t>
      </w:r>
    </w:p>
    <w:p w14:paraId="7F791576" w14:textId="77777777" w:rsidR="003F40AA" w:rsidRDefault="00000000">
      <w:pPr>
        <w:rPr>
          <w:rFonts w:eastAsiaTheme="minorEastAsia"/>
        </w:rPr>
      </w:pPr>
      <w:r>
        <w:rPr>
          <w:rFonts w:eastAsiaTheme="minorEastAsia"/>
        </w:rPr>
        <w:t>For signalling-based and management-based QoE activation, the MN:</w:t>
      </w:r>
    </w:p>
    <w:p w14:paraId="63394DD2" w14:textId="77777777" w:rsidR="003F40AA" w:rsidRDefault="00000000">
      <w:pPr>
        <w:ind w:left="284"/>
        <w:rPr>
          <w:rFonts w:eastAsiaTheme="minorEastAsia"/>
        </w:rPr>
      </w:pPr>
      <w:r>
        <w:rPr>
          <w:rFonts w:eastAsiaTheme="minorEastAsia"/>
        </w:rPr>
        <w:t xml:space="preserve">- Allocates the </w:t>
      </w:r>
      <w:bookmarkStart w:id="627" w:name="_Hlk134178193"/>
      <w:r>
        <w:rPr>
          <w:rFonts w:eastAsiaTheme="minorEastAsia"/>
        </w:rPr>
        <w:t xml:space="preserve">measurement configuration application layer </w:t>
      </w:r>
      <w:proofErr w:type="gramStart"/>
      <w:r>
        <w:rPr>
          <w:rFonts w:eastAsiaTheme="minorEastAsia"/>
        </w:rPr>
        <w:t>ID</w:t>
      </w:r>
      <w:bookmarkEnd w:id="627"/>
      <w:r>
        <w:rPr>
          <w:rFonts w:eastAsiaTheme="minorEastAsia"/>
        </w:rPr>
        <w:t>;</w:t>
      </w:r>
      <w:proofErr w:type="gramEnd"/>
    </w:p>
    <w:p w14:paraId="286B582B" w14:textId="77777777" w:rsidR="003F40AA" w:rsidRDefault="00000000">
      <w:pPr>
        <w:ind w:left="284"/>
        <w:rPr>
          <w:rFonts w:eastAsiaTheme="minorEastAsia"/>
        </w:rPr>
      </w:pPr>
      <w:r>
        <w:rPr>
          <w:rFonts w:eastAsiaTheme="minorEastAsia"/>
        </w:rPr>
        <w:t xml:space="preserve">- </w:t>
      </w:r>
      <w:bookmarkStart w:id="628" w:name="_Hlk134292534"/>
      <w:r>
        <w:rPr>
          <w:rFonts w:eastAsiaTheme="minorEastAsia"/>
        </w:rPr>
        <w:t xml:space="preserve">Determines whether the MN or the SN sends the QoE configuration to the </w:t>
      </w:r>
      <w:bookmarkEnd w:id="628"/>
      <w:proofErr w:type="gramStart"/>
      <w:r>
        <w:rPr>
          <w:rFonts w:eastAsiaTheme="minorEastAsia"/>
        </w:rPr>
        <w:t>UE;</w:t>
      </w:r>
      <w:proofErr w:type="gramEnd"/>
    </w:p>
    <w:p w14:paraId="39222C28" w14:textId="77777777" w:rsidR="003F40AA" w:rsidRDefault="00000000">
      <w:pPr>
        <w:ind w:left="284"/>
        <w:rPr>
          <w:rFonts w:eastAsiaTheme="minorEastAsia"/>
        </w:rPr>
      </w:pPr>
      <w:r>
        <w:rPr>
          <w:rFonts w:eastAsiaTheme="minorEastAsia"/>
        </w:rPr>
        <w:t>- Notifies the SN accordingly.</w:t>
      </w:r>
    </w:p>
    <w:p w14:paraId="6F04DFC2" w14:textId="77777777" w:rsidR="003F40AA" w:rsidRDefault="00000000">
      <w:pPr>
        <w:rPr>
          <w:rFonts w:eastAsiaTheme="minorEastAsia"/>
        </w:rPr>
      </w:pPr>
      <w:r>
        <w:rPr>
          <w:rFonts w:eastAsiaTheme="minorEastAsia"/>
        </w:rPr>
        <w:t xml:space="preserve">For </w:t>
      </w:r>
      <w:proofErr w:type="gramStart"/>
      <w:r>
        <w:rPr>
          <w:rFonts w:eastAsiaTheme="minorEastAsia"/>
        </w:rPr>
        <w:t>management-based</w:t>
      </w:r>
      <w:proofErr w:type="gramEnd"/>
      <w:r>
        <w:rPr>
          <w:rFonts w:eastAsiaTheme="minorEastAsia"/>
        </w:rPr>
        <w:t xml:space="preserve"> QoE activation received directly by the SN from the OAM, the SN may perform UE selection. For a selected UE, the SN indicates to the MN QoE reference of the </w:t>
      </w:r>
      <w:proofErr w:type="gramStart"/>
      <w:r>
        <w:rPr>
          <w:rFonts w:eastAsiaTheme="minorEastAsia"/>
        </w:rPr>
        <w:t>management-based</w:t>
      </w:r>
      <w:proofErr w:type="gramEnd"/>
      <w:r>
        <w:rPr>
          <w:rFonts w:eastAsiaTheme="minorEastAsia"/>
        </w:rPr>
        <w:t xml:space="preserve"> QoE session and whether it is going to receive the corresponding reports via the MN (using SRB4) or using SRB5. The MN indicates the allocated measurement configuration application layer ID to the SN.</w:t>
      </w:r>
    </w:p>
    <w:p w14:paraId="2908FE87" w14:textId="77777777" w:rsidR="003F40AA" w:rsidRDefault="00000000">
      <w:pPr>
        <w:rPr>
          <w:rFonts w:eastAsiaTheme="minorEastAsia"/>
        </w:rPr>
      </w:pPr>
      <w:r>
        <w:rPr>
          <w:rFonts w:eastAsiaTheme="minorEastAsia"/>
        </w:rPr>
        <w:lastRenderedPageBreak/>
        <w:t>The network indicates to the UE whether to send QoE</w:t>
      </w:r>
      <w:r>
        <w:rPr>
          <w:rFonts w:eastAsiaTheme="minorEastAsia"/>
          <w:lang w:eastAsia="zh-CN"/>
        </w:rPr>
        <w:t xml:space="preserve"> reports via SRB4 or SRB5, per QoE reference.</w:t>
      </w:r>
      <w:r>
        <w:rPr>
          <w:rFonts w:eastAsiaTheme="minorEastAsia"/>
        </w:rPr>
        <w:t xml:space="preserve"> </w:t>
      </w:r>
      <w:r>
        <w:rPr>
          <w:rFonts w:eastAsiaTheme="minorEastAsia"/>
          <w:szCs w:val="28"/>
        </w:rPr>
        <w:t xml:space="preserve">The SRB for QoE reporting can be changed during the application session. </w:t>
      </w:r>
      <w:r>
        <w:rPr>
          <w:rFonts w:eastAsiaTheme="minorEastAsia"/>
        </w:rPr>
        <w:t>The command for changing the SRB used for reporting may be sent to the UE by the node that configured that specific QoE configuration.</w:t>
      </w:r>
    </w:p>
    <w:p w14:paraId="59194DFE" w14:textId="77777777" w:rsidR="003F40AA" w:rsidRDefault="00000000">
      <w:pPr>
        <w:rPr>
          <w:rFonts w:eastAsiaTheme="minorEastAsia"/>
          <w:lang w:eastAsia="zh-CN"/>
        </w:rPr>
      </w:pPr>
      <w:r>
        <w:rPr>
          <w:rFonts w:eastAsiaTheme="minorEastAsia"/>
          <w:lang w:eastAsia="zh-CN"/>
        </w:rPr>
        <w:t>The MN should inform the SN that a UE is configured with a management-based QoE/RAN visible QoE measurement configuration.</w:t>
      </w:r>
    </w:p>
    <w:p w14:paraId="3AD1F805" w14:textId="77777777" w:rsidR="003F40AA" w:rsidRDefault="00000000">
      <w:pPr>
        <w:rPr>
          <w:rFonts w:eastAsiaTheme="minorEastAsia"/>
          <w:lang w:eastAsia="zh-CN"/>
        </w:rPr>
      </w:pPr>
      <w:r>
        <w:rPr>
          <w:rFonts w:eastAsiaTheme="minorEastAsia"/>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measConfigAppLayerId.</w:t>
      </w:r>
    </w:p>
    <w:p w14:paraId="24249D21" w14:textId="6A92E218" w:rsidR="003F40AA" w:rsidRDefault="00000000">
      <w:pPr>
        <w:rPr>
          <w:rFonts w:eastAsiaTheme="minorEastAsia"/>
          <w:lang w:eastAsia="zh-CN"/>
        </w:rPr>
      </w:pPr>
      <w:r>
        <w:rPr>
          <w:rFonts w:eastAsiaTheme="minorEastAsia"/>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commentRangeEnd w:id="624"/>
      <w:r>
        <w:rPr>
          <w:rStyle w:val="CommentReference"/>
        </w:rPr>
        <w:commentReference w:id="624"/>
      </w:r>
      <w:commentRangeEnd w:id="625"/>
      <w:r>
        <w:commentReference w:id="625"/>
      </w:r>
      <w:commentRangeEnd w:id="626"/>
      <w:r w:rsidR="0051734B">
        <w:rPr>
          <w:rStyle w:val="CommentReference"/>
        </w:rPr>
        <w:commentReference w:id="626"/>
      </w:r>
    </w:p>
    <w:p w14:paraId="7B7A1C52" w14:textId="06F1C82C" w:rsidR="003F40AA" w:rsidRDefault="00000000">
      <w:pPr>
        <w:rPr>
          <w:ins w:id="629" w:author="Nokia" w:date="2023-07-27T15:55:00Z"/>
        </w:rPr>
      </w:pPr>
      <w:ins w:id="630" w:author="Nokia" w:date="2023-07-27T15:48:00Z">
        <w:r>
          <w:t xml:space="preserve">For a UE in NR-DC, </w:t>
        </w:r>
      </w:ins>
      <w:ins w:id="631" w:author="Nokia" w:date="2023-07-27T15:55:00Z">
        <w:r>
          <w:t xml:space="preserve">either the MN or the SN can </w:t>
        </w:r>
      </w:ins>
      <w:ins w:id="632" w:author="Nokia" w:date="2023-07-27T16:43:00Z">
        <w:r>
          <w:t>generate</w:t>
        </w:r>
      </w:ins>
      <w:ins w:id="633" w:author="Nokia" w:date="2023-07-27T16:57:00Z">
        <w:r>
          <w:t xml:space="preserve"> </w:t>
        </w:r>
      </w:ins>
      <w:ins w:id="634" w:author="Nokia" w:date="2023-07-27T17:07:00Z">
        <w:r>
          <w:t>QoE</w:t>
        </w:r>
      </w:ins>
      <w:ins w:id="635" w:author="Nokia" w:date="2023-07-27T16:58:00Z">
        <w:r>
          <w:t xml:space="preserve"> configuration </w:t>
        </w:r>
      </w:ins>
      <w:ins w:id="636" w:author="Nokia" w:date="2023-07-27T16:57:00Z">
        <w:r>
          <w:t xml:space="preserve">and </w:t>
        </w:r>
      </w:ins>
      <w:ins w:id="637" w:author="Nokia_RAN2#123" w:date="2023-09-07T12:56:00Z">
        <w:r w:rsidR="0051734B">
          <w:t>transmit</w:t>
        </w:r>
      </w:ins>
      <w:ins w:id="638" w:author="Nokia_RAN2#123" w:date="2023-09-07T12:57:00Z">
        <w:r w:rsidR="0051734B">
          <w:t xml:space="preserve"> </w:t>
        </w:r>
      </w:ins>
      <w:commentRangeStart w:id="639"/>
      <w:commentRangeStart w:id="640"/>
      <w:ins w:id="641" w:author="Nokia" w:date="2023-07-27T16:57:00Z">
        <w:del w:id="642" w:author="Nokia_RAN2#123" w:date="2023-09-07T12:56:00Z">
          <w:r w:rsidDel="0051734B">
            <w:delText>configure</w:delText>
          </w:r>
        </w:del>
      </w:ins>
      <w:commentRangeEnd w:id="639"/>
      <w:del w:id="643" w:author="Nokia_RAN2#123" w:date="2023-09-07T12:56:00Z">
        <w:r w:rsidR="004A3913" w:rsidDel="0051734B">
          <w:rPr>
            <w:rStyle w:val="CommentReference"/>
          </w:rPr>
          <w:commentReference w:id="639"/>
        </w:r>
        <w:commentRangeEnd w:id="640"/>
        <w:r w:rsidR="0051734B" w:rsidDel="0051734B">
          <w:rPr>
            <w:rStyle w:val="CommentReference"/>
          </w:rPr>
          <w:commentReference w:id="640"/>
        </w:r>
      </w:del>
      <w:ins w:id="644" w:author="Nokia" w:date="2023-07-27T15:57:00Z">
        <w:del w:id="645" w:author="Nokia_RAN2#123" w:date="2023-09-07T12:56:00Z">
          <w:r w:rsidDel="0051734B">
            <w:delText xml:space="preserve"> </w:delText>
          </w:r>
        </w:del>
        <w:r>
          <w:t xml:space="preserve">the </w:t>
        </w:r>
      </w:ins>
      <w:ins w:id="646" w:author="Nokia" w:date="2023-07-27T16:36:00Z">
        <w:r>
          <w:t>configuration</w:t>
        </w:r>
      </w:ins>
      <w:ins w:id="647" w:author="Nokia" w:date="2023-07-27T16:58:00Z">
        <w:r>
          <w:t xml:space="preserve"> to </w:t>
        </w:r>
      </w:ins>
      <w:ins w:id="648" w:author="Nokia" w:date="2023-07-28T11:36:00Z">
        <w:r>
          <w:t xml:space="preserve">the </w:t>
        </w:r>
      </w:ins>
      <w:ins w:id="649" w:author="Nokia" w:date="2023-07-27T16:58:00Z">
        <w:r>
          <w:t>UE</w:t>
        </w:r>
      </w:ins>
      <w:ins w:id="650" w:author="Nokia" w:date="2023-07-27T15:57:00Z">
        <w:r>
          <w:t>.</w:t>
        </w:r>
      </w:ins>
      <w:ins w:id="651" w:author="Nokia" w:date="2023-07-27T16:58:00Z">
        <w:r>
          <w:t xml:space="preserve"> </w:t>
        </w:r>
      </w:ins>
      <w:ins w:id="652" w:author="Nokia" w:date="2023-07-27T16:49:00Z">
        <w:r>
          <w:rPr>
            <w:lang w:eastAsia="zh-CN"/>
          </w:rPr>
          <w:t xml:space="preserve">If both </w:t>
        </w:r>
      </w:ins>
      <w:ins w:id="653" w:author="Nokia" w:date="2023-07-28T11:36:00Z">
        <w:r>
          <w:rPr>
            <w:lang w:eastAsia="zh-CN"/>
          </w:rPr>
          <w:t xml:space="preserve">the </w:t>
        </w:r>
      </w:ins>
      <w:ins w:id="654" w:author="Nokia" w:date="2023-07-27T16:49:00Z">
        <w:r>
          <w:rPr>
            <w:lang w:eastAsia="zh-CN"/>
          </w:rPr>
          <w:t xml:space="preserve">MN and </w:t>
        </w:r>
      </w:ins>
      <w:ins w:id="655" w:author="Nokia" w:date="2023-07-28T11:36:00Z">
        <w:r>
          <w:rPr>
            <w:lang w:eastAsia="zh-CN"/>
          </w:rPr>
          <w:t xml:space="preserve">the </w:t>
        </w:r>
      </w:ins>
      <w:ins w:id="656" w:author="Nokia" w:date="2023-07-27T16:49:00Z">
        <w:r>
          <w:rPr>
            <w:lang w:eastAsia="zh-CN"/>
          </w:rPr>
          <w:t xml:space="preserve">SN send the </w:t>
        </w:r>
      </w:ins>
      <w:ins w:id="657" w:author="Nokia" w:date="2023-07-27T17:07:00Z">
        <w:r>
          <w:rPr>
            <w:lang w:eastAsia="zh-CN"/>
          </w:rPr>
          <w:t>QoE</w:t>
        </w:r>
      </w:ins>
      <w:ins w:id="658" w:author="Nokia" w:date="2023-07-27T16:49:00Z">
        <w:r>
          <w:rPr>
            <w:lang w:eastAsia="zh-CN"/>
          </w:rPr>
          <w:t xml:space="preserve"> configurations to the UE, </w:t>
        </w:r>
      </w:ins>
      <w:ins w:id="659" w:author="Nokia" w:date="2023-07-28T11:38:00Z">
        <w:r>
          <w:rPr>
            <w:lang w:eastAsia="zh-CN"/>
          </w:rPr>
          <w:t xml:space="preserve">the </w:t>
        </w:r>
      </w:ins>
      <w:ins w:id="660" w:author="Nokia" w:date="2023-07-27T16:49:00Z">
        <w:r>
          <w:rPr>
            <w:lang w:eastAsia="zh-CN"/>
          </w:rPr>
          <w:t xml:space="preserve">MN and </w:t>
        </w:r>
      </w:ins>
      <w:ins w:id="661" w:author="Nokia" w:date="2023-07-28T11:38:00Z">
        <w:r>
          <w:rPr>
            <w:lang w:eastAsia="zh-CN"/>
          </w:rPr>
          <w:t xml:space="preserve">the </w:t>
        </w:r>
      </w:ins>
      <w:ins w:id="662" w:author="Nokia" w:date="2023-07-27T16:49:00Z">
        <w:r>
          <w:rPr>
            <w:lang w:eastAsia="zh-CN"/>
          </w:rPr>
          <w:t xml:space="preserve">SN </w:t>
        </w:r>
      </w:ins>
      <w:commentRangeStart w:id="663"/>
      <w:commentRangeStart w:id="664"/>
      <w:ins w:id="665" w:author="Nokia" w:date="2023-08-29T21:52:00Z">
        <w:r>
          <w:rPr>
            <w:lang w:eastAsia="zh-CN"/>
          </w:rPr>
          <w:t xml:space="preserve">shall </w:t>
        </w:r>
      </w:ins>
      <w:commentRangeEnd w:id="663"/>
      <w:r w:rsidR="00B14D2D">
        <w:rPr>
          <w:rStyle w:val="CommentReference"/>
        </w:rPr>
        <w:commentReference w:id="663"/>
      </w:r>
      <w:commentRangeEnd w:id="664"/>
      <w:r w:rsidR="00AD5336">
        <w:rPr>
          <w:rStyle w:val="CommentReference"/>
        </w:rPr>
        <w:commentReference w:id="664"/>
      </w:r>
      <w:ins w:id="666" w:author="Nokia" w:date="2023-07-27T16:49:00Z">
        <w:r>
          <w:rPr>
            <w:lang w:eastAsia="zh-CN"/>
          </w:rPr>
          <w:t>not use the same set of identities</w:t>
        </w:r>
      </w:ins>
      <w:ins w:id="667" w:author="Nokia" w:date="2023-07-27T17:00:00Z">
        <w:r>
          <w:rPr>
            <w:lang w:eastAsia="zh-CN"/>
          </w:rPr>
          <w:t>, which means there is a unique ID for QoE configurations across MN and SN</w:t>
        </w:r>
      </w:ins>
      <w:ins w:id="668" w:author="Nokia" w:date="2023-07-27T17:01:00Z">
        <w:r>
          <w:rPr>
            <w:lang w:eastAsia="zh-CN"/>
          </w:rPr>
          <w:t>.</w:t>
        </w:r>
      </w:ins>
      <w:r>
        <w:rPr>
          <w:lang w:eastAsia="zh-CN"/>
        </w:rPr>
        <w:t xml:space="preserve"> </w:t>
      </w:r>
      <w:ins w:id="669" w:author="Nokia" w:date="2023-07-27T16:45:00Z">
        <w:r>
          <w:t xml:space="preserve">For SN generated </w:t>
        </w:r>
      </w:ins>
      <w:ins w:id="670" w:author="Nokia" w:date="2023-07-27T17:08:00Z">
        <w:r>
          <w:t>QoE</w:t>
        </w:r>
      </w:ins>
      <w:ins w:id="671" w:author="Nokia" w:date="2023-07-27T16:45:00Z">
        <w:r>
          <w:t xml:space="preserve"> configuration, </w:t>
        </w:r>
        <w:r>
          <w:rPr>
            <w:lang w:eastAsia="zh-CN"/>
          </w:rPr>
          <w:t>e</w:t>
        </w:r>
      </w:ins>
      <w:ins w:id="672" w:author="Nokia" w:date="2023-07-27T16:41:00Z">
        <w:r>
          <w:rPr>
            <w:lang w:eastAsia="zh-CN"/>
          </w:rPr>
          <w:t xml:space="preserve">ither SRB1 or SRB3 can be used for providing </w:t>
        </w:r>
      </w:ins>
      <w:ins w:id="673" w:author="Nokia" w:date="2023-07-27T16:45:00Z">
        <w:r>
          <w:rPr>
            <w:lang w:eastAsia="zh-CN"/>
          </w:rPr>
          <w:t>the</w:t>
        </w:r>
      </w:ins>
      <w:ins w:id="674" w:author="Nokia" w:date="2023-07-27T16:42:00Z">
        <w:r>
          <w:rPr>
            <w:lang w:eastAsia="zh-CN"/>
          </w:rPr>
          <w:t xml:space="preserve"> </w:t>
        </w:r>
      </w:ins>
      <w:ins w:id="675" w:author="Nokia" w:date="2023-07-27T16:41:00Z">
        <w:r>
          <w:rPr>
            <w:lang w:eastAsia="zh-CN"/>
          </w:rPr>
          <w:t>configuration to UE</w:t>
        </w:r>
      </w:ins>
      <w:ins w:id="676" w:author="Nokia" w:date="2023-07-27T16:42:00Z">
        <w:r>
          <w:rPr>
            <w:lang w:eastAsia="zh-CN"/>
          </w:rPr>
          <w:t>.</w:t>
        </w:r>
      </w:ins>
    </w:p>
    <w:p w14:paraId="169D6DC1" w14:textId="02C906FB" w:rsidR="003F40AA" w:rsidRDefault="00000000">
      <w:pPr>
        <w:rPr>
          <w:ins w:id="677" w:author="Nokia" w:date="2023-08-29T21:56:00Z"/>
          <w:lang w:eastAsia="zh-CN"/>
        </w:rPr>
      </w:pPr>
      <w:commentRangeStart w:id="678"/>
      <w:commentRangeStart w:id="679"/>
      <w:commentRangeStart w:id="680"/>
      <w:ins w:id="681" w:author="Nokia" w:date="2023-07-27T17:44:00Z">
        <w:del w:id="682" w:author="Nokia_RAN2#123" w:date="2023-09-07T13:58:00Z">
          <w:r w:rsidDel="00AD5336">
            <w:rPr>
              <w:lang w:eastAsia="zh-CN"/>
            </w:rPr>
            <w:delText>Editor Note</w:delText>
          </w:r>
        </w:del>
      </w:ins>
      <w:ins w:id="683" w:author="Nokia" w:date="2023-08-11T16:27:00Z">
        <w:del w:id="684" w:author="Nokia_RAN2#123" w:date="2023-09-07T13:58:00Z">
          <w:r w:rsidDel="00AD5336">
            <w:rPr>
              <w:lang w:eastAsia="zh-CN"/>
            </w:rPr>
            <w:delText xml:space="preserve"> 1</w:delText>
          </w:r>
        </w:del>
      </w:ins>
      <w:ins w:id="685" w:author="Nokia" w:date="2023-07-27T17:44:00Z">
        <w:del w:id="686" w:author="Nokia_RAN2#123" w:date="2023-09-07T13:58:00Z">
          <w:r w:rsidDel="00AD5336">
            <w:rPr>
              <w:lang w:eastAsia="zh-CN"/>
            </w:rPr>
            <w:delText>: RAN2 will follow RAN3 agreement on QoE config RRC IDs</w:delText>
          </w:r>
        </w:del>
      </w:ins>
      <w:ins w:id="687" w:author="Nokia" w:date="2023-07-27T17:45:00Z">
        <w:del w:id="688" w:author="Nokia_RAN2#123" w:date="2023-09-07T13:58:00Z">
          <w:r w:rsidDel="00AD5336">
            <w:rPr>
              <w:lang w:eastAsia="zh-CN"/>
            </w:rPr>
            <w:delText xml:space="preserve"> </w:delText>
          </w:r>
        </w:del>
      </w:ins>
      <w:ins w:id="689" w:author="Nokia" w:date="2023-07-27T17:46:00Z">
        <w:del w:id="690" w:author="Nokia_RAN2#123" w:date="2023-09-07T13:58:00Z">
          <w:r w:rsidDel="00AD5336">
            <w:rPr>
              <w:lang w:eastAsia="zh-CN"/>
            </w:rPr>
            <w:delText>coordination</w:delText>
          </w:r>
        </w:del>
      </w:ins>
      <w:ins w:id="691" w:author="Nokia" w:date="2023-07-27T17:44:00Z">
        <w:del w:id="692" w:author="Nokia_RAN2#123" w:date="2023-09-07T13:58:00Z">
          <w:r w:rsidDel="00AD5336">
            <w:rPr>
              <w:lang w:eastAsia="zh-CN"/>
            </w:rPr>
            <w:delText>.</w:delText>
          </w:r>
        </w:del>
      </w:ins>
      <w:commentRangeEnd w:id="678"/>
      <w:r>
        <w:rPr>
          <w:rStyle w:val="CommentReference"/>
        </w:rPr>
        <w:commentReference w:id="678"/>
      </w:r>
      <w:commentRangeEnd w:id="679"/>
      <w:r>
        <w:commentReference w:id="679"/>
      </w:r>
      <w:commentRangeEnd w:id="680"/>
      <w:r w:rsidR="00AD5336">
        <w:rPr>
          <w:rStyle w:val="CommentReference"/>
        </w:rPr>
        <w:commentReference w:id="680"/>
      </w:r>
    </w:p>
    <w:p w14:paraId="7744ED25" w14:textId="77777777" w:rsidR="003F40AA" w:rsidRDefault="003F40AA">
      <w:pPr>
        <w:rPr>
          <w:ins w:id="693" w:author="Nokia" w:date="2023-07-27T17:44:00Z"/>
          <w:lang w:eastAsia="zh-CN"/>
        </w:rPr>
      </w:pPr>
    </w:p>
    <w:p w14:paraId="2A4A9AC1" w14:textId="77777777" w:rsidR="003F40AA" w:rsidRDefault="00000000">
      <w:pPr>
        <w:rPr>
          <w:ins w:id="694" w:author="Nokia" w:date="2023-08-11T16:11:00Z"/>
          <w:lang w:eastAsia="zh-CN"/>
        </w:rPr>
      </w:pPr>
      <w:commentRangeStart w:id="695"/>
      <w:commentRangeStart w:id="696"/>
      <w:ins w:id="697" w:author="Nokia" w:date="2023-07-27T17:05:00Z">
        <w:r>
          <w:t>When the UE is configured with NR-DC</w:t>
        </w:r>
      </w:ins>
      <w:ins w:id="698" w:author="Nokia" w:date="2023-07-27T17:06:00Z">
        <w:r>
          <w:t xml:space="preserve">, both SRB4 and SRB5 can be configured simultaneously </w:t>
        </w:r>
      </w:ins>
      <w:ins w:id="699" w:author="Nokia" w:date="2023-07-27T17:07:00Z">
        <w:r>
          <w:t xml:space="preserve">for </w:t>
        </w:r>
      </w:ins>
      <w:ins w:id="700" w:author="Nokia" w:date="2023-07-27T17:08:00Z">
        <w:r>
          <w:t>QoE reporting</w:t>
        </w:r>
      </w:ins>
      <w:ins w:id="701" w:author="Nokia" w:date="2023-07-27T17:06:00Z">
        <w:r>
          <w:t>.</w:t>
        </w:r>
        <w:r>
          <w:rPr>
            <w:lang w:eastAsia="zh-CN"/>
          </w:rPr>
          <w:t xml:space="preserve"> </w:t>
        </w:r>
      </w:ins>
      <w:ins w:id="702" w:author="Nokia" w:date="2023-07-27T17:10:00Z">
        <w:r>
          <w:rPr>
            <w:lang w:eastAsia="zh-CN"/>
          </w:rPr>
          <w:t xml:space="preserve">The network </w:t>
        </w:r>
      </w:ins>
      <w:ins w:id="703" w:author="Nokia" w:date="2023-08-29T21:54:00Z">
        <w:r>
          <w:rPr>
            <w:lang w:eastAsia="zh-CN"/>
          </w:rPr>
          <w:t>always uses</w:t>
        </w:r>
      </w:ins>
      <w:ins w:id="704" w:author="Nokia" w:date="2023-07-27T17:10:00Z">
        <w:r>
          <w:rPr>
            <w:lang w:eastAsia="zh-CN"/>
          </w:rPr>
          <w:t xml:space="preserve"> explicit indication per QoE configuration to indicate which SRB is used for the QoE reporting.</w:t>
        </w:r>
      </w:ins>
      <w:ins w:id="705" w:author="Nokia" w:date="2023-07-27T17:13:00Z">
        <w:r>
          <w:rPr>
            <w:lang w:eastAsia="zh-CN"/>
          </w:rPr>
          <w:t>The network may change the reporting leg via RRC signalling after it has been configured.</w:t>
        </w:r>
      </w:ins>
      <w:commentRangeEnd w:id="695"/>
      <w:r>
        <w:commentReference w:id="695"/>
      </w:r>
      <w:commentRangeEnd w:id="696"/>
      <w:r w:rsidR="00EE175D">
        <w:rPr>
          <w:rStyle w:val="CommentReference"/>
        </w:rPr>
        <w:commentReference w:id="696"/>
      </w:r>
    </w:p>
    <w:p w14:paraId="59CCE9BA" w14:textId="77777777" w:rsidR="003F40AA" w:rsidRDefault="00000000">
      <w:pPr>
        <w:rPr>
          <w:ins w:id="706" w:author="Nokia" w:date="2023-08-29T21:56:00Z"/>
          <w:lang w:eastAsia="zh-CN"/>
        </w:rPr>
      </w:pPr>
      <w:ins w:id="707" w:author="Nokia" w:date="2023-08-29T21:56:00Z">
        <w:r>
          <w:rPr>
            <w:lang w:eastAsia="zh-CN"/>
          </w:rPr>
          <w:t>If the QoE reports cannot be sent because the configured SRB for QoE reporting is not available, the UE continues to store the reports until the SRB is available or the QoE configuration is released.</w:t>
        </w:r>
      </w:ins>
    </w:p>
    <w:p w14:paraId="252F69F3" w14:textId="77777777" w:rsidR="003F40AA" w:rsidRDefault="00000000">
      <w:pPr>
        <w:rPr>
          <w:ins w:id="708" w:author="Nokia" w:date="2023-08-29T21:56:00Z"/>
          <w:lang w:eastAsia="zh-CN"/>
        </w:rPr>
      </w:pPr>
      <w:ins w:id="709" w:author="Nokia" w:date="2023-08-29T21:56:00Z">
        <w:r>
          <w:rPr>
            <w:lang w:eastAsia="zh-CN"/>
          </w:rPr>
          <w:t>While SCG is deactivated, there is no transmission via SRB5. For the QoE reporting configured to be reported via SRB5, it is up to network implementation to reconfigure the reporting leg to SRB4 or pause the QoE reporting.</w:t>
        </w:r>
      </w:ins>
    </w:p>
    <w:p w14:paraId="27005FE7" w14:textId="75D151A3" w:rsidR="003F40AA" w:rsidRDefault="00000000">
      <w:pPr>
        <w:rPr>
          <w:ins w:id="710" w:author="Nokia" w:date="2023-08-29T21:56:00Z"/>
          <w:lang w:eastAsia="zh-CN"/>
        </w:rPr>
      </w:pPr>
      <w:ins w:id="711" w:author="Nokia" w:date="2023-08-29T21:56:00Z">
        <w:r>
          <w:rPr>
            <w:lang w:eastAsia="zh-CN"/>
          </w:rPr>
          <w:t xml:space="preserve">Editor Note </w:t>
        </w:r>
        <w:del w:id="712" w:author="Nokia_RAN2#123" w:date="2023-09-07T14:58:00Z">
          <w:r w:rsidDel="00A34545">
            <w:rPr>
              <w:lang w:eastAsia="zh-CN"/>
            </w:rPr>
            <w:delText>2</w:delText>
          </w:r>
        </w:del>
      </w:ins>
      <w:ins w:id="713" w:author="Nokia_RAN2#123" w:date="2023-09-07T14:58:00Z">
        <w:r w:rsidR="00A34545">
          <w:rPr>
            <w:lang w:eastAsia="zh-CN"/>
          </w:rPr>
          <w:t>1</w:t>
        </w:r>
      </w:ins>
      <w:ins w:id="714" w:author="Nokia" w:date="2023-08-29T21:56:00Z">
        <w:r>
          <w:rPr>
            <w:lang w:eastAsia="zh-CN"/>
          </w:rPr>
          <w:t>: FFS whether this requires any specification impacts.</w:t>
        </w:r>
      </w:ins>
    </w:p>
    <w:p w14:paraId="546BE57A" w14:textId="77777777" w:rsidR="003F40AA" w:rsidRDefault="003F40AA">
      <w:pPr>
        <w:rPr>
          <w:ins w:id="715" w:author="Nokia" w:date="2023-08-29T21:56:00Z"/>
          <w:lang w:eastAsia="zh-CN"/>
        </w:rPr>
      </w:pPr>
    </w:p>
    <w:p w14:paraId="4A4F5AE0" w14:textId="744AC5A7" w:rsidR="003F40AA" w:rsidRDefault="00000000">
      <w:pPr>
        <w:rPr>
          <w:ins w:id="716" w:author="Nokia" w:date="2023-08-29T21:56:00Z"/>
        </w:rPr>
      </w:pPr>
      <w:commentRangeStart w:id="717"/>
      <w:commentRangeStart w:id="718"/>
      <w:ins w:id="719" w:author="Nokia" w:date="2023-08-29T21:56:00Z">
        <w:r>
          <w:rPr>
            <w:lang w:eastAsia="zh-CN"/>
          </w:rPr>
          <w:t>For</w:t>
        </w:r>
      </w:ins>
      <w:commentRangeEnd w:id="717"/>
      <w:r>
        <w:commentReference w:id="717"/>
      </w:r>
      <w:commentRangeEnd w:id="718"/>
      <w:r w:rsidR="00EE175D">
        <w:rPr>
          <w:rStyle w:val="CommentReference"/>
        </w:rPr>
        <w:commentReference w:id="718"/>
      </w:r>
      <w:ins w:id="720" w:author="Nokia" w:date="2023-08-29T21:56:00Z">
        <w:r>
          <w:rPr>
            <w:lang w:eastAsia="zh-CN"/>
          </w:rPr>
          <w:t xml:space="preserve"> UL data arrival on SRB5 while the SCG is deactivated, the UE </w:t>
        </w:r>
        <w:commentRangeStart w:id="721"/>
        <w:commentRangeStart w:id="722"/>
        <w:del w:id="723" w:author="Nokia_RAN2#123" w:date="2023-09-07T14:31:00Z">
          <w:r w:rsidDel="00EE175D">
            <w:rPr>
              <w:lang w:eastAsia="zh-CN"/>
            </w:rPr>
            <w:delText>shall</w:delText>
          </w:r>
        </w:del>
      </w:ins>
      <w:ins w:id="724" w:author="Nokia_RAN2#123" w:date="2023-09-07T14:31:00Z">
        <w:r w:rsidR="00EE175D">
          <w:rPr>
            <w:lang w:eastAsia="zh-CN"/>
          </w:rPr>
          <w:t>does</w:t>
        </w:r>
      </w:ins>
      <w:ins w:id="725" w:author="Nokia" w:date="2023-08-29T21:56:00Z">
        <w:r>
          <w:rPr>
            <w:lang w:eastAsia="zh-CN"/>
          </w:rPr>
          <w:t xml:space="preserve"> not indicate </w:t>
        </w:r>
      </w:ins>
      <w:commentRangeEnd w:id="721"/>
      <w:r w:rsidR="0045741D">
        <w:rPr>
          <w:rStyle w:val="CommentReference"/>
        </w:rPr>
        <w:commentReference w:id="721"/>
      </w:r>
      <w:commentRangeEnd w:id="722"/>
      <w:r w:rsidR="00EE175D">
        <w:rPr>
          <w:rStyle w:val="CommentReference"/>
        </w:rPr>
        <w:commentReference w:id="722"/>
      </w:r>
      <w:ins w:id="726" w:author="Nokia" w:date="2023-08-29T21:56:00Z">
        <w:r>
          <w:rPr>
            <w:lang w:eastAsia="zh-CN"/>
          </w:rPr>
          <w:t xml:space="preserve">to the MN that it has </w:t>
        </w:r>
      </w:ins>
      <w:ins w:id="727" w:author="Nokia" w:date="2023-08-29T22:33:00Z">
        <w:r>
          <w:rPr>
            <w:rFonts w:hint="eastAsia"/>
            <w:lang w:eastAsia="zh-CN"/>
          </w:rPr>
          <w:t>QoE</w:t>
        </w:r>
        <w:r>
          <w:rPr>
            <w:lang w:eastAsia="zh-CN"/>
          </w:rPr>
          <w:t xml:space="preserve"> report </w:t>
        </w:r>
      </w:ins>
      <w:ins w:id="728" w:author="Nokia" w:date="2023-08-29T21:56:00Z">
        <w:r>
          <w:rPr>
            <w:lang w:eastAsia="zh-CN"/>
          </w:rPr>
          <w:t xml:space="preserve">to transmit over SRB5 for the purpose of SCG activation. </w:t>
        </w:r>
      </w:ins>
    </w:p>
    <w:p w14:paraId="756DB7CD" w14:textId="09B8E0C5" w:rsidR="003F40AA" w:rsidRDefault="00000000">
      <w:pPr>
        <w:rPr>
          <w:ins w:id="729" w:author="Nokia" w:date="2023-08-29T21:56:00Z"/>
        </w:rPr>
      </w:pPr>
      <w:ins w:id="730" w:author="Nokia" w:date="2023-08-29T21:56:00Z">
        <w:r>
          <w:t xml:space="preserve">Editor Note </w:t>
        </w:r>
      </w:ins>
      <w:ins w:id="731" w:author="Nokia_RAN2#123" w:date="2023-09-07T14:58:00Z">
        <w:r w:rsidR="00A34545">
          <w:t>2</w:t>
        </w:r>
      </w:ins>
      <w:ins w:id="732" w:author="Nokia" w:date="2023-08-29T21:56:00Z">
        <w:del w:id="733" w:author="Nokia_RAN2#123" w:date="2023-09-07T14:58:00Z">
          <w:r w:rsidDel="00A34545">
            <w:delText>3</w:delText>
          </w:r>
        </w:del>
        <w:r>
          <w:t>: FFS whether this appliable to RVQoE reporting.</w:t>
        </w:r>
      </w:ins>
    </w:p>
    <w:p w14:paraId="0D31284A" w14:textId="77777777" w:rsidR="003F40AA" w:rsidRDefault="003F40AA">
      <w:pPr>
        <w:rPr>
          <w:ins w:id="734" w:author="Nokia" w:date="2023-08-29T21:56:00Z"/>
        </w:rPr>
      </w:pPr>
    </w:p>
    <w:p w14:paraId="31E35941" w14:textId="6C4F9D26" w:rsidR="003F40AA" w:rsidRDefault="00000000">
      <w:pPr>
        <w:rPr>
          <w:ins w:id="735" w:author="Nokia" w:date="2023-08-29T21:56:00Z"/>
        </w:rPr>
      </w:pPr>
      <w:commentRangeStart w:id="736"/>
      <w:commentRangeStart w:id="737"/>
      <w:ins w:id="738" w:author="Nokia" w:date="2023-08-29T21:56:00Z">
        <w:r>
          <w:t xml:space="preserve">When </w:t>
        </w:r>
      </w:ins>
      <w:ins w:id="739" w:author="Nokia_RAN2#123" w:date="2023-09-07T14:10:00Z">
        <w:r w:rsidR="00B076AD">
          <w:t xml:space="preserve">the </w:t>
        </w:r>
      </w:ins>
      <w:ins w:id="740" w:author="Nokia" w:date="2023-08-29T21:56:00Z">
        <w:r>
          <w:t xml:space="preserve">SCG is released, the </w:t>
        </w:r>
      </w:ins>
      <w:ins w:id="741" w:author="Nokia_RAN2#123" w:date="2023-09-07T14:10:00Z">
        <w:r w:rsidR="00B076AD">
          <w:t>network indicates to the</w:t>
        </w:r>
      </w:ins>
      <w:ins w:id="742" w:author="Nokia_RAN2#123" w:date="2023-09-07T14:11:00Z">
        <w:r w:rsidR="00B076AD">
          <w:t xml:space="preserve"> </w:t>
        </w:r>
      </w:ins>
      <w:ins w:id="743" w:author="Nokia" w:date="2023-08-29T21:56:00Z">
        <w:r>
          <w:t xml:space="preserve">UE </w:t>
        </w:r>
      </w:ins>
      <w:ins w:id="744" w:author="Nokia_RAN2#123" w:date="2023-09-07T14:11:00Z">
        <w:r w:rsidR="00B076AD">
          <w:t>whether any QoE configurations are to be released.</w:t>
        </w:r>
      </w:ins>
      <w:ins w:id="745" w:author="Nokia" w:date="2023-08-29T21:56:00Z">
        <w:del w:id="746" w:author="Nokia_RAN2#123" w:date="2023-09-07T14:11:00Z">
          <w:r w:rsidDel="00B076AD">
            <w:delText>is indicated which QoE configurations shall be released or kept</w:delText>
          </w:r>
        </w:del>
      </w:ins>
      <w:commentRangeEnd w:id="736"/>
      <w:r w:rsidR="00BD2B33">
        <w:rPr>
          <w:rStyle w:val="CommentReference"/>
        </w:rPr>
        <w:commentReference w:id="736"/>
      </w:r>
      <w:commentRangeEnd w:id="737"/>
      <w:r w:rsidR="006A0068">
        <w:rPr>
          <w:rStyle w:val="CommentReference"/>
        </w:rPr>
        <w:commentReference w:id="737"/>
      </w:r>
      <w:ins w:id="747" w:author="Nokia" w:date="2023-08-29T21:56:00Z">
        <w:r>
          <w:t>.</w:t>
        </w:r>
      </w:ins>
    </w:p>
    <w:p w14:paraId="7FFB0230" w14:textId="77777777" w:rsidR="00B076AD" w:rsidRDefault="00B076AD">
      <w:pPr>
        <w:rPr>
          <w:ins w:id="748" w:author="Nokia" w:date="2023-07-27T13:53:00Z"/>
        </w:rPr>
      </w:pPr>
    </w:p>
    <w:p w14:paraId="3510310D" w14:textId="2F031D66" w:rsidR="003F40AA" w:rsidDel="006A0068" w:rsidRDefault="00000000">
      <w:pPr>
        <w:pStyle w:val="Heading4"/>
        <w:rPr>
          <w:ins w:id="749" w:author="Nokia" w:date="2023-07-27T13:53:00Z"/>
          <w:del w:id="750" w:author="Nokia_RAN2#123" w:date="2023-09-07T14:15:00Z"/>
        </w:rPr>
      </w:pPr>
      <w:commentRangeStart w:id="751"/>
      <w:commentRangeStart w:id="752"/>
      <w:ins w:id="753" w:author="Nokia" w:date="2023-07-27T13:53:00Z">
        <w:del w:id="754" w:author="Nokia_RAN2#123" w:date="2023-09-07T14:15:00Z">
          <w:r w:rsidDel="006A0068">
            <w:delText>13.x.</w:delText>
          </w:r>
        </w:del>
      </w:ins>
      <w:ins w:id="755" w:author="Nokia" w:date="2023-07-27T17:54:00Z">
        <w:del w:id="756" w:author="Nokia_RAN2#123" w:date="2023-09-07T14:15:00Z">
          <w:r w:rsidDel="006A0068">
            <w:delText>3</w:delText>
          </w:r>
        </w:del>
      </w:ins>
      <w:ins w:id="757" w:author="Nokia" w:date="2023-07-27T13:53:00Z">
        <w:del w:id="758" w:author="Nokia_RAN2#123" w:date="2023-09-07T14:15:00Z">
          <w:r w:rsidDel="006A0068">
            <w:delText>.2</w:delText>
          </w:r>
          <w:r w:rsidDel="006A0068">
            <w:tab/>
            <w:delText>QoE Measurement Collection Deactivation</w:delText>
          </w:r>
        </w:del>
      </w:ins>
      <w:commentRangeEnd w:id="751"/>
      <w:del w:id="759" w:author="Nokia_RAN2#123" w:date="2023-09-07T14:15:00Z">
        <w:r w:rsidDel="006A0068">
          <w:rPr>
            <w:rStyle w:val="CommentReference"/>
            <w:rFonts w:ascii="Times New Roman" w:hAnsi="Times New Roman"/>
          </w:rPr>
          <w:commentReference w:id="751"/>
        </w:r>
        <w:commentRangeEnd w:id="752"/>
        <w:r w:rsidR="006A0068" w:rsidDel="006A0068">
          <w:rPr>
            <w:rStyle w:val="CommentReference"/>
            <w:rFonts w:ascii="Times New Roman" w:hAnsi="Times New Roman"/>
          </w:rPr>
          <w:commentReference w:id="752"/>
        </w:r>
      </w:del>
    </w:p>
    <w:p w14:paraId="4C5DD5A0" w14:textId="65502278" w:rsidR="003F40AA" w:rsidDel="006A0068" w:rsidRDefault="003F40AA">
      <w:pPr>
        <w:rPr>
          <w:ins w:id="760" w:author="Nokia" w:date="2023-07-27T17:48:00Z"/>
          <w:del w:id="761" w:author="Nokia_RAN2#123" w:date="2023-09-07T14:18:00Z"/>
        </w:rPr>
      </w:pPr>
    </w:p>
    <w:p w14:paraId="46D93976" w14:textId="73AA65CE" w:rsidR="003F40AA" w:rsidDel="006A0068" w:rsidRDefault="00000000">
      <w:pPr>
        <w:pStyle w:val="Heading4"/>
        <w:rPr>
          <w:ins w:id="762" w:author="Nokia" w:date="2023-07-27T13:55:00Z"/>
          <w:del w:id="763" w:author="Nokia_RAN2#123" w:date="2023-09-07T14:17:00Z"/>
        </w:rPr>
      </w:pPr>
      <w:commentRangeStart w:id="764"/>
      <w:commentRangeStart w:id="765"/>
      <w:commentRangeStart w:id="766"/>
      <w:commentRangeStart w:id="767"/>
      <w:ins w:id="768" w:author="Nokia" w:date="2023-07-27T13:55:00Z">
        <w:del w:id="769" w:author="Nokia_RAN2#123" w:date="2023-09-07T14:17:00Z">
          <w:r w:rsidDel="006A0068">
            <w:delText>13.x.</w:delText>
          </w:r>
        </w:del>
      </w:ins>
      <w:ins w:id="770" w:author="Nokia" w:date="2023-07-27T17:54:00Z">
        <w:del w:id="771" w:author="Nokia_RAN2#123" w:date="2023-09-07T14:17:00Z">
          <w:r w:rsidDel="006A0068">
            <w:delText>3</w:delText>
          </w:r>
        </w:del>
      </w:ins>
      <w:ins w:id="772" w:author="Nokia" w:date="2023-07-27T13:55:00Z">
        <w:del w:id="773" w:author="Nokia_RAN2#123" w:date="2023-09-07T14:17:00Z">
          <w:r w:rsidDel="006A0068">
            <w:delText>.3</w:delText>
          </w:r>
          <w:r w:rsidDel="006A0068">
            <w:tab/>
            <w:delText>Handling of QMC during RAN Overload</w:delText>
          </w:r>
        </w:del>
      </w:ins>
    </w:p>
    <w:p w14:paraId="167E31A5" w14:textId="1ADE2F5E" w:rsidR="003F40AA" w:rsidDel="006A0068" w:rsidRDefault="00000000">
      <w:pPr>
        <w:rPr>
          <w:ins w:id="774" w:author="Nokia" w:date="2023-08-29T21:57:00Z"/>
          <w:del w:id="775" w:author="Nokia_RAN2#123" w:date="2023-09-07T14:17:00Z"/>
          <w:lang w:eastAsia="zh-CN"/>
        </w:rPr>
      </w:pPr>
      <w:ins w:id="776" w:author="Nokia" w:date="2023-08-29T21:57:00Z">
        <w:del w:id="777" w:author="Nokia_RAN2#123" w:date="2023-09-07T14:17:00Z">
          <w:r w:rsidDel="006A0068">
            <w:rPr>
              <w:rFonts w:eastAsiaTheme="minorEastAsia"/>
            </w:rPr>
            <w:delText>For a UE in NR-DC, the QoE measurement collection pause/resume procedure is used to pause/resume reporting of one or multiple QoE measurement configurations in a UE in RAN overload situation.</w:delText>
          </w:r>
          <w:r w:rsidDel="006A0068">
            <w:rPr>
              <w:lang w:eastAsia="zh-CN"/>
            </w:rPr>
            <w:delText xml:space="preserve"> The pause or resume indication shall be configured by network per QoE configuration.</w:delText>
          </w:r>
        </w:del>
      </w:ins>
    </w:p>
    <w:p w14:paraId="02434F40" w14:textId="161724B4" w:rsidR="003F40AA" w:rsidDel="006A0068" w:rsidRDefault="00000000">
      <w:pPr>
        <w:rPr>
          <w:ins w:id="778" w:author="Nokia" w:date="2023-08-11T16:12:00Z"/>
          <w:del w:id="779" w:author="Nokia_RAN2#123" w:date="2023-09-07T14:17:00Z"/>
          <w:lang w:eastAsia="zh-CN"/>
        </w:rPr>
      </w:pPr>
      <w:ins w:id="780" w:author="Nokia" w:date="2023-07-27T17:37:00Z">
        <w:del w:id="781" w:author="Nokia_RAN2#123" w:date="2023-09-07T14:17:00Z">
          <w:r w:rsidDel="006A0068">
            <w:rPr>
              <w:lang w:eastAsia="zh-CN"/>
            </w:rPr>
            <w:delText>Editor Note</w:delText>
          </w:r>
        </w:del>
      </w:ins>
      <w:ins w:id="782" w:author="Nokia" w:date="2023-08-29T21:58:00Z">
        <w:del w:id="783" w:author="Nokia_RAN2#123" w:date="2023-09-07T14:17:00Z">
          <w:r w:rsidDel="006A0068">
            <w:rPr>
              <w:lang w:eastAsia="zh-CN"/>
            </w:rPr>
            <w:delText xml:space="preserve"> 4</w:delText>
          </w:r>
        </w:del>
      </w:ins>
      <w:ins w:id="784" w:author="Nokia" w:date="2023-07-27T17:37:00Z">
        <w:del w:id="785" w:author="Nokia_RAN2#123" w:date="2023-09-07T14:17:00Z">
          <w:r w:rsidDel="006A0068">
            <w:rPr>
              <w:lang w:eastAsia="zh-CN"/>
            </w:rPr>
            <w:delText>: As a baseline, Rel-17 pause/resume procedure is reused to pause/resume reporting of one or multiple QoE measurement configurations in a UE for NR-DC. Details are FFS, e.g. whether paused QoE reports can be reported to SN (if SN is not overload).</w:delText>
          </w:r>
        </w:del>
      </w:ins>
      <w:commentRangeEnd w:id="764"/>
      <w:del w:id="786" w:author="Nokia_RAN2#123" w:date="2023-09-07T14:17:00Z">
        <w:r w:rsidDel="006A0068">
          <w:rPr>
            <w:rStyle w:val="CommentReference"/>
          </w:rPr>
          <w:commentReference w:id="764"/>
        </w:r>
        <w:commentRangeEnd w:id="765"/>
        <w:r w:rsidDel="006A0068">
          <w:commentReference w:id="765"/>
        </w:r>
        <w:commentRangeEnd w:id="766"/>
        <w:r w:rsidR="00C915F0" w:rsidDel="006A0068">
          <w:rPr>
            <w:rStyle w:val="CommentReference"/>
          </w:rPr>
          <w:commentReference w:id="766"/>
        </w:r>
        <w:commentRangeEnd w:id="767"/>
        <w:r w:rsidR="006A0068" w:rsidDel="006A0068">
          <w:rPr>
            <w:rStyle w:val="CommentReference"/>
          </w:rPr>
          <w:commentReference w:id="767"/>
        </w:r>
      </w:del>
    </w:p>
    <w:p w14:paraId="26312710" w14:textId="77777777" w:rsidR="003F40AA" w:rsidRDefault="003F40AA">
      <w:pPr>
        <w:rPr>
          <w:ins w:id="787" w:author="Nokia" w:date="2023-07-27T17:37:00Z"/>
          <w:lang w:eastAsia="zh-CN"/>
        </w:rPr>
      </w:pPr>
    </w:p>
    <w:p w14:paraId="46B465EE" w14:textId="6961C380" w:rsidR="003F40AA" w:rsidRDefault="00000000">
      <w:pPr>
        <w:pStyle w:val="Heading3"/>
        <w:rPr>
          <w:ins w:id="788" w:author="Nokia" w:date="2023-07-27T13:56:00Z"/>
        </w:rPr>
      </w:pPr>
      <w:bookmarkStart w:id="789" w:name="_Hlk134292856"/>
      <w:ins w:id="790" w:author="Nokia" w:date="2023-07-27T13:56:00Z">
        <w:r>
          <w:t>13.x.</w:t>
        </w:r>
        <w:del w:id="791" w:author="Nokia_RAN2#123" w:date="2023-09-07T14:17:00Z">
          <w:r w:rsidDel="006A0068">
            <w:delText>4</w:delText>
          </w:r>
        </w:del>
      </w:ins>
      <w:bookmarkStart w:id="792" w:name="_Toc130939113"/>
      <w:ins w:id="793" w:author="Nokia_RAN2#123" w:date="2023-09-07T14:18:00Z">
        <w:r w:rsidR="006A0068">
          <w:t>x</w:t>
        </w:r>
      </w:ins>
      <w:ins w:id="794" w:author="Nokia" w:date="2023-07-27T13:56:00Z">
        <w:r>
          <w:tab/>
          <w:t>QoE Measurement Continuity for Mobility</w:t>
        </w:r>
        <w:bookmarkEnd w:id="792"/>
      </w:ins>
    </w:p>
    <w:p w14:paraId="11B7427E" w14:textId="77777777" w:rsidR="003F40AA" w:rsidRDefault="00000000">
      <w:bookmarkStart w:id="795" w:name="_Toc130939114"/>
      <w:commentRangeStart w:id="796"/>
      <w:r>
        <w:t>Editor’s note: Content for this clause is FFS. QMC continuity during mobility in NR-DC should be discussed after the baseline solution for QMC in NR-DC is in place.</w:t>
      </w:r>
      <w:commentRangeEnd w:id="796"/>
      <w:r>
        <w:rPr>
          <w:rStyle w:val="CommentReference"/>
        </w:rPr>
        <w:commentReference w:id="796"/>
      </w:r>
    </w:p>
    <w:bookmarkEnd w:id="789"/>
    <w:bookmarkEnd w:id="795"/>
    <w:p w14:paraId="16E30C17" w14:textId="77777777" w:rsidR="003F40AA" w:rsidRDefault="00000000">
      <w:pPr>
        <w:rPr>
          <w:ins w:id="797" w:author="Nokia" w:date="2023-07-27T13:25:00Z"/>
        </w:rPr>
      </w:pPr>
      <w:ins w:id="798" w:author="Nokia" w:date="2023-07-27T13:25:00Z">
        <w:r>
          <w:br w:type="page"/>
        </w:r>
        <w:bookmarkEnd w:id="576"/>
      </w:ins>
    </w:p>
    <w:p w14:paraId="1F5391CB" w14:textId="77777777" w:rsidR="003F40AA" w:rsidRDefault="00000000">
      <w:pPr>
        <w:pStyle w:val="Heading1"/>
      </w:pPr>
      <w:r>
        <w:lastRenderedPageBreak/>
        <w:t>Annex</w:t>
      </w:r>
      <w:r>
        <w:tab/>
        <w:t xml:space="preserve"> RAN2 agreements on support of QoE measurements for NR-DC</w:t>
      </w:r>
    </w:p>
    <w:p w14:paraId="640CDE81" w14:textId="77777777" w:rsidR="003F40AA" w:rsidRDefault="003F40AA"/>
    <w:p w14:paraId="5CC0D8D2" w14:textId="77777777" w:rsidR="003F40AA" w:rsidRDefault="00000000">
      <w:pPr>
        <w:rPr>
          <w:b/>
          <w:i/>
          <w:lang w:val="en-US"/>
        </w:rPr>
      </w:pPr>
      <w:r>
        <w:rPr>
          <w:b/>
          <w:i/>
          <w:lang w:val="en-US"/>
        </w:rPr>
        <w:t>RAN2#123 Agreements</w:t>
      </w:r>
    </w:p>
    <w:p w14:paraId="6D4AE7F2" w14:textId="77777777" w:rsidR="003F40AA" w:rsidRDefault="00000000">
      <w:pPr>
        <w:rPr>
          <w:lang w:eastAsia="zh-CN"/>
        </w:rPr>
      </w:pPr>
      <w:r>
        <w:rPr>
          <w:highlight w:val="yellow"/>
          <w:lang w:eastAsia="zh-CN"/>
        </w:rPr>
        <w:t>In Rel-18, network always configures SRB usage for each QoE reporting explicitly.</w:t>
      </w:r>
      <w:r>
        <w:rPr>
          <w:lang w:eastAsia="zh-CN"/>
        </w:rPr>
        <w:t xml:space="preserve"> </w:t>
      </w:r>
    </w:p>
    <w:p w14:paraId="6DB13230" w14:textId="77777777" w:rsidR="003F40AA" w:rsidRDefault="00000000">
      <w:pPr>
        <w:rPr>
          <w:lang w:eastAsia="zh-CN"/>
        </w:rPr>
      </w:pPr>
      <w:r>
        <w:rPr>
          <w:highlight w:val="yellow"/>
          <w:lang w:eastAsia="zh-CN"/>
        </w:rPr>
        <w:t>If UL traffic arrives and the UE cannot send a QoE report because the configured SRB is not available, UE continues to store the report until the SRB is available or the QoE configuration is released.</w:t>
      </w:r>
    </w:p>
    <w:p w14:paraId="41DF3E45" w14:textId="77777777" w:rsidR="003F40AA" w:rsidRDefault="00000000">
      <w:pPr>
        <w:rPr>
          <w:lang w:eastAsia="zh-CN"/>
        </w:rPr>
      </w:pPr>
      <w:r>
        <w:rPr>
          <w:lang w:eastAsia="zh-CN"/>
        </w:rPr>
        <w:t>As working assumption, for encapsulated QoE report associated with the non-receiving RAN node, use option 1 (i.e.MeasurementReportAppLayer message)  to send to the receiving RAN node. This can be revisited if RAN3 decisions warrant something different for RVQoE.</w:t>
      </w:r>
    </w:p>
    <w:p w14:paraId="2C64A706" w14:textId="77777777" w:rsidR="003F40AA" w:rsidRDefault="00000000">
      <w:pPr>
        <w:rPr>
          <w:lang w:eastAsia="zh-CN"/>
        </w:rPr>
      </w:pPr>
      <w:r>
        <w:rPr>
          <w:lang w:eastAsia="zh-CN"/>
        </w:rPr>
        <w:t xml:space="preserve">Follow Rel-17 principles: UE indicates data availability for </w:t>
      </w:r>
      <w:r>
        <w:rPr>
          <w:u w:val="single"/>
          <w:lang w:eastAsia="zh-CN"/>
        </w:rPr>
        <w:t>DRBs</w:t>
      </w:r>
      <w:r>
        <w:rPr>
          <w:lang w:eastAsia="zh-CN"/>
        </w:rPr>
        <w:t xml:space="preserve"> when requesting SCG activation. </w:t>
      </w:r>
      <w:r>
        <w:rPr>
          <w:highlight w:val="yellow"/>
          <w:lang w:eastAsia="zh-CN"/>
        </w:rPr>
        <w:t>It is up to NW implementation to map SRB5 to MN or pause QoE reporting when SCG is deactivated.</w:t>
      </w:r>
      <w:r>
        <w:rPr>
          <w:lang w:eastAsia="zh-CN"/>
        </w:rPr>
        <w:t xml:space="preserve"> FFS whether this requires any specification impacts.</w:t>
      </w:r>
    </w:p>
    <w:p w14:paraId="2C684F5F" w14:textId="77777777" w:rsidR="003F40AA" w:rsidRDefault="00000000">
      <w:pPr>
        <w:rPr>
          <w:lang w:eastAsia="zh-CN"/>
        </w:rPr>
      </w:pPr>
      <w:r>
        <w:rPr>
          <w:highlight w:val="yellow"/>
          <w:lang w:eastAsia="zh-CN"/>
        </w:rPr>
        <w:t>UE should not request to activate SCG only for the purpose of QoE reporting via SRB5. FFS for RVQoE reporting.</w:t>
      </w:r>
    </w:p>
    <w:p w14:paraId="38B9C036" w14:textId="77777777" w:rsidR="003F40AA" w:rsidRDefault="00000000">
      <w:pPr>
        <w:rPr>
          <w:lang w:eastAsia="zh-CN"/>
        </w:rPr>
      </w:pPr>
      <w:r>
        <w:rPr>
          <w:highlight w:val="yellow"/>
          <w:lang w:eastAsia="zh-CN"/>
        </w:rPr>
        <w:t>When SN is released, UE is indicated which QoE configurations should be released or kept</w:t>
      </w:r>
      <w:r>
        <w:rPr>
          <w:lang w:eastAsia="zh-CN"/>
        </w:rPr>
        <w:t>. For released configurations, UE indicates the release to upper layers (as in Rel-17)</w:t>
      </w:r>
    </w:p>
    <w:p w14:paraId="490FA325" w14:textId="77777777" w:rsidR="003F40AA" w:rsidRDefault="00000000">
      <w:pPr>
        <w:rPr>
          <w:lang w:eastAsia="zh-CN"/>
        </w:rPr>
      </w:pPr>
      <w:r>
        <w:rPr>
          <w:lang w:eastAsia="zh-CN"/>
        </w:rPr>
        <w:t xml:space="preserve">Existing SCG failure and recovery procedure are reused, </w:t>
      </w:r>
      <w:proofErr w:type="gramStart"/>
      <w:r>
        <w:rPr>
          <w:lang w:eastAsia="zh-CN"/>
        </w:rPr>
        <w:t>i.e.</w:t>
      </w:r>
      <w:proofErr w:type="gramEnd"/>
      <w:r>
        <w:rPr>
          <w:lang w:eastAsia="zh-CN"/>
        </w:rPr>
        <w:t xml:space="preserve"> SRB5 bearer and related QoE reporting are suspended During SCG failure and recovery.</w:t>
      </w:r>
    </w:p>
    <w:p w14:paraId="77F29FE0" w14:textId="77777777" w:rsidR="003F40AA" w:rsidRDefault="00000000">
      <w:pPr>
        <w:rPr>
          <w:lang w:eastAsia="zh-CN"/>
        </w:rPr>
      </w:pPr>
      <w:r>
        <w:rPr>
          <w:lang w:eastAsia="zh-CN"/>
        </w:rPr>
        <w:t>Existing MCG failure and recovery procedure are reused, SRB4 bearer and related QoE reporting are suspended During MCG failure and recovery.</w:t>
      </w:r>
    </w:p>
    <w:p w14:paraId="31EC419F" w14:textId="77777777" w:rsidR="003F40AA" w:rsidRDefault="00000000">
      <w:pPr>
        <w:rPr>
          <w:lang w:eastAsia="zh-CN"/>
        </w:rPr>
      </w:pPr>
      <w:r>
        <w:rPr>
          <w:highlight w:val="yellow"/>
          <w:lang w:eastAsia="zh-CN"/>
        </w:rPr>
        <w:t xml:space="preserve">Do not change QoE pause/resume in Rel-18, </w:t>
      </w:r>
      <w:proofErr w:type="gramStart"/>
      <w:r>
        <w:rPr>
          <w:highlight w:val="yellow"/>
          <w:lang w:eastAsia="zh-CN"/>
        </w:rPr>
        <w:t>i.e.</w:t>
      </w:r>
      <w:proofErr w:type="gramEnd"/>
      <w:r>
        <w:rPr>
          <w:highlight w:val="yellow"/>
          <w:lang w:eastAsia="zh-CN"/>
        </w:rPr>
        <w:t xml:space="preserve"> pause/resume works based on Qo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000000">
      <w:pPr>
        <w:rPr>
          <w:b/>
          <w:i/>
          <w:lang w:val="en-US"/>
        </w:rPr>
      </w:pPr>
      <w:r>
        <w:rPr>
          <w:b/>
          <w:i/>
          <w:lang w:val="en-US"/>
        </w:rPr>
        <w:t>RAN2#122 Agreements</w:t>
      </w:r>
    </w:p>
    <w:p w14:paraId="2E70AF94" w14:textId="77777777" w:rsidR="003F40AA" w:rsidRDefault="00000000">
      <w:pPr>
        <w:rPr>
          <w:lang w:eastAsia="zh-CN"/>
        </w:rPr>
      </w:pPr>
      <w:r>
        <w:rPr>
          <w:highlight w:val="yellow"/>
          <w:lang w:eastAsia="zh-CN"/>
        </w:rPr>
        <w:t>The network can use explicit indication per QoE config to indicate which SRB is used for the QoE reporting</w:t>
      </w:r>
      <w:r>
        <w:rPr>
          <w:lang w:eastAsia="zh-CN"/>
        </w:rPr>
        <w:t>. Details can be discussed in Stage-3.</w:t>
      </w:r>
    </w:p>
    <w:p w14:paraId="340C816E" w14:textId="77777777" w:rsidR="003F40AA" w:rsidRDefault="00000000">
      <w:pPr>
        <w:rPr>
          <w:lang w:eastAsia="zh-CN"/>
        </w:rPr>
      </w:pPr>
      <w:r>
        <w:rPr>
          <w:highlight w:val="yellow"/>
          <w:lang w:eastAsia="zh-CN"/>
        </w:rPr>
        <w:t>FFS how to handle the QoE report transmission if there is only one SRB and the QoE report is not (explicitly) configured for that SRB</w:t>
      </w:r>
      <w:r>
        <w:rPr>
          <w:lang w:eastAsia="zh-CN"/>
        </w:rPr>
        <w:t xml:space="preserve"> (to be checked if this is possible according to latest RAN3 agreements) </w:t>
      </w:r>
    </w:p>
    <w:p w14:paraId="5ECE296F" w14:textId="77777777" w:rsidR="003F40AA" w:rsidRDefault="00000000">
      <w:pPr>
        <w:rPr>
          <w:lang w:eastAsia="zh-CN"/>
        </w:rPr>
      </w:pPr>
      <w:r>
        <w:rPr>
          <w:highlight w:val="yellow"/>
          <w:lang w:eastAsia="zh-CN"/>
        </w:rPr>
        <w:t>FFS how the above case works if SCG is deactivated or released.</w:t>
      </w:r>
    </w:p>
    <w:p w14:paraId="26186450" w14:textId="77777777" w:rsidR="003F40AA" w:rsidRDefault="00000000">
      <w:pPr>
        <w:rPr>
          <w:lang w:eastAsia="zh-CN"/>
        </w:rPr>
      </w:pPr>
      <w:r>
        <w:rPr>
          <w:lang w:eastAsia="zh-CN"/>
        </w:rPr>
        <w:t>RAN2 will follow RAN3 agreement on QoE config RRC IDs.</w:t>
      </w:r>
    </w:p>
    <w:p w14:paraId="10CD1480" w14:textId="77777777" w:rsidR="003F40AA" w:rsidRDefault="00000000">
      <w:pPr>
        <w:rPr>
          <w:lang w:eastAsia="zh-CN"/>
        </w:rPr>
      </w:pPr>
      <w:r>
        <w:rPr>
          <w:lang w:eastAsia="zh-CN"/>
        </w:rPr>
        <w:t>RAN2 will follow RAN3 agreements (for NR-DC when SRB5 is not configured) on forwarding the received encapsulated QoE reports to the correct recipient (</w:t>
      </w:r>
      <w:proofErr w:type="gramStart"/>
      <w:r>
        <w:rPr>
          <w:lang w:eastAsia="zh-CN"/>
        </w:rPr>
        <w:t>i.e.</w:t>
      </w:r>
      <w:proofErr w:type="gramEnd"/>
      <w:r>
        <w:rPr>
          <w:lang w:eastAsia="zh-CN"/>
        </w:rPr>
        <w:t xml:space="preserve"> MCE or SN)</w:t>
      </w:r>
    </w:p>
    <w:p w14:paraId="26983843" w14:textId="77777777" w:rsidR="003F40AA" w:rsidRDefault="003F40AA"/>
    <w:p w14:paraId="38B319F0" w14:textId="77777777" w:rsidR="003F40AA" w:rsidRDefault="00000000">
      <w:pPr>
        <w:rPr>
          <w:b/>
          <w:i/>
          <w:lang w:val="en-US"/>
        </w:rPr>
      </w:pPr>
      <w:r>
        <w:rPr>
          <w:b/>
          <w:i/>
          <w:lang w:val="en-US"/>
        </w:rPr>
        <w:t>RAN2#121bis Agreements</w:t>
      </w:r>
    </w:p>
    <w:p w14:paraId="49F6DD7C" w14:textId="77777777" w:rsidR="003F40AA" w:rsidRDefault="00000000">
      <w:pPr>
        <w:rPr>
          <w:lang w:eastAsia="zh-CN"/>
        </w:rPr>
      </w:pPr>
      <w:bookmarkStart w:id="799" w:name="_Hlk138761779"/>
      <w:r>
        <w:rPr>
          <w:highlight w:val="yellow"/>
          <w:lang w:eastAsia="zh-CN"/>
        </w:rPr>
        <w:t>Both SRB4 and SRB5 can be configured simultaneously.</w:t>
      </w:r>
      <w:r>
        <w:rPr>
          <w:lang w:eastAsia="zh-CN"/>
        </w:rPr>
        <w:t xml:space="preserve"> </w:t>
      </w:r>
    </w:p>
    <w:p w14:paraId="1E9BBAF6" w14:textId="77777777" w:rsidR="003F40AA" w:rsidRDefault="00000000">
      <w:pPr>
        <w:rPr>
          <w:lang w:eastAsia="zh-CN"/>
        </w:rPr>
      </w:pPr>
      <w:bookmarkStart w:id="800" w:name="_Hlk138761808"/>
      <w:bookmarkStart w:id="801" w:name="_Hlk138763059"/>
      <w:bookmarkEnd w:id="799"/>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800"/>
    <w:p w14:paraId="57602BD5" w14:textId="77777777" w:rsidR="003F40AA" w:rsidRDefault="0000000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000000">
      <w:pPr>
        <w:rPr>
          <w:lang w:eastAsia="zh-CN"/>
        </w:rPr>
      </w:pPr>
      <w:bookmarkStart w:id="802" w:name="_Hlk138761882"/>
      <w:bookmarkEnd w:id="801"/>
      <w:r>
        <w:rPr>
          <w:highlight w:val="yellow"/>
          <w:lang w:eastAsia="zh-CN"/>
        </w:rPr>
        <w:t>If SRB5 is configured, the SCG is not deactivated, UE can transmit the QoE reports related to SCG in MeasurementReportAppLayer message via SRB5.</w:t>
      </w:r>
      <w:r>
        <w:rPr>
          <w:lang w:eastAsia="zh-CN"/>
        </w:rPr>
        <w:t xml:space="preserve"> </w:t>
      </w:r>
    </w:p>
    <w:bookmarkEnd w:id="802"/>
    <w:p w14:paraId="52330359" w14:textId="77777777" w:rsidR="003F40AA" w:rsidRDefault="00000000">
      <w:pPr>
        <w:rPr>
          <w:lang w:eastAsia="zh-CN"/>
        </w:rPr>
      </w:pPr>
      <w:r>
        <w:rPr>
          <w:lang w:eastAsia="zh-CN"/>
        </w:rPr>
        <w:lastRenderedPageBreak/>
        <w:t>RAN2 to agree the following RRC spec impacts with SRB5 introduced:</w:t>
      </w:r>
    </w:p>
    <w:p w14:paraId="0A144228" w14:textId="77777777" w:rsidR="003F40AA" w:rsidRDefault="00000000">
      <w:pPr>
        <w:ind w:left="284"/>
        <w:rPr>
          <w:lang w:eastAsia="zh-CN"/>
        </w:rPr>
      </w:pPr>
      <w:r>
        <w:rPr>
          <w:lang w:eastAsia="zh-CN"/>
        </w:rPr>
        <w:t xml:space="preserve">1) </w:t>
      </w:r>
      <w:r>
        <w:rPr>
          <w:highlight w:val="yellow"/>
          <w:lang w:eastAsia="zh-CN"/>
        </w:rPr>
        <w:t>SRB5 is for RRC messages which include application layer measurement report information (</w:t>
      </w:r>
      <w:proofErr w:type="gramStart"/>
      <w:r>
        <w:rPr>
          <w:highlight w:val="yellow"/>
          <w:lang w:eastAsia="zh-CN"/>
        </w:rPr>
        <w:t>i.e.</w:t>
      </w:r>
      <w:proofErr w:type="gramEnd"/>
      <w:r>
        <w:rPr>
          <w:highlight w:val="yellow"/>
          <w:lang w:eastAsia="zh-CN"/>
        </w:rPr>
        <w:t xml:space="preserve"> MeasurementReportAppLayer),</w:t>
      </w:r>
      <w:r>
        <w:rPr>
          <w:lang w:eastAsia="zh-CN"/>
        </w:rPr>
        <w:t xml:space="preserve"> all using DCCH logical channel. </w:t>
      </w:r>
    </w:p>
    <w:p w14:paraId="463A9D52" w14:textId="77777777" w:rsidR="003F40AA" w:rsidRDefault="00000000">
      <w:pPr>
        <w:ind w:left="284"/>
        <w:rPr>
          <w:lang w:eastAsia="zh-CN"/>
        </w:rPr>
      </w:pPr>
      <w:r>
        <w:rPr>
          <w:lang w:eastAsia="zh-CN"/>
        </w:rPr>
        <w:t>2) SRB5 has a lower priority than SRB3 and can only be configured by the network after AS security activation.</w:t>
      </w:r>
    </w:p>
    <w:p w14:paraId="51B233BF" w14:textId="77777777" w:rsidR="003F40AA" w:rsidRDefault="00000000">
      <w:pPr>
        <w:ind w:left="284"/>
        <w:rPr>
          <w:lang w:eastAsia="zh-CN"/>
        </w:rPr>
      </w:pPr>
      <w:r>
        <w:rPr>
          <w:lang w:eastAsia="zh-CN"/>
        </w:rPr>
        <w:t>3) Once AS security is activated, all RRC messages on SRB5 are integrity protected and ciphered by PDCP.</w:t>
      </w:r>
    </w:p>
    <w:p w14:paraId="3C7801E0" w14:textId="77777777" w:rsidR="003F40AA" w:rsidRDefault="00000000">
      <w:pPr>
        <w:ind w:left="284"/>
        <w:rPr>
          <w:lang w:eastAsia="zh-CN"/>
        </w:rPr>
      </w:pPr>
      <w:r>
        <w:rPr>
          <w:highlight w:val="yellow"/>
          <w:lang w:eastAsia="zh-CN"/>
        </w:rPr>
        <w:t>4) Split SRB is not supported for SRB5.</w:t>
      </w:r>
    </w:p>
    <w:p w14:paraId="62ECBFE5" w14:textId="77777777" w:rsidR="003F40AA" w:rsidRDefault="0000000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2F8AA602" w14:textId="77777777" w:rsidR="003F40AA" w:rsidRDefault="00000000">
      <w:pPr>
        <w:ind w:left="284"/>
        <w:rPr>
          <w:lang w:eastAsia="zh-CN"/>
        </w:rPr>
      </w:pPr>
      <w:r>
        <w:rPr>
          <w:lang w:eastAsia="zh-CN"/>
        </w:rPr>
        <w:t xml:space="preserve">6) SRB5 release is supported, </w:t>
      </w:r>
      <w:proofErr w:type="gramStart"/>
      <w:r>
        <w:rPr>
          <w:lang w:eastAsia="zh-CN"/>
        </w:rPr>
        <w:t>e.g.</w:t>
      </w:r>
      <w:proofErr w:type="gramEnd"/>
      <w:r>
        <w:rPr>
          <w:lang w:eastAsia="zh-CN"/>
        </w:rPr>
        <w:t xml:space="preserve"> via srb5-ToRelease IE</w:t>
      </w:r>
    </w:p>
    <w:p w14:paraId="750F7131" w14:textId="77777777" w:rsidR="003F40AA" w:rsidRDefault="00000000">
      <w:pPr>
        <w:rPr>
          <w:lang w:eastAsia="zh-CN"/>
        </w:rPr>
      </w:pPr>
      <w:r>
        <w:rPr>
          <w:highlight w:val="yellow"/>
          <w:lang w:eastAsia="zh-CN"/>
        </w:rPr>
        <w:t>UL segmentation can be used for message over SRB5.</w:t>
      </w:r>
    </w:p>
    <w:p w14:paraId="6C76562A" w14:textId="77777777" w:rsidR="003F40AA" w:rsidRDefault="00000000">
      <w:pPr>
        <w:rPr>
          <w:lang w:eastAsia="zh-CN"/>
        </w:rPr>
      </w:pPr>
      <w:r>
        <w:rPr>
          <w:lang w:eastAsia="zh-CN"/>
        </w:rPr>
        <w:t xml:space="preserve">As a baseline, </w:t>
      </w:r>
      <w:r>
        <w:rPr>
          <w:highlight w:val="yellow"/>
          <w:lang w:eastAsia="zh-CN"/>
        </w:rPr>
        <w:t xml:space="preserve">Rel-17 pause/resume procedure is reused to pause/resume reporting of one or multiple QoE measurement configurations in a UE for NR-DC. Details are FFS, </w:t>
      </w:r>
      <w:proofErr w:type="gramStart"/>
      <w:r>
        <w:rPr>
          <w:highlight w:val="yellow"/>
          <w:lang w:eastAsia="zh-CN"/>
        </w:rPr>
        <w:t>e.g.</w:t>
      </w:r>
      <w:proofErr w:type="gramEnd"/>
      <w:r>
        <w:rPr>
          <w:highlight w:val="yellow"/>
          <w:lang w:eastAsia="zh-CN"/>
        </w:rPr>
        <w:t xml:space="preserve"> whether paused QoE reports can be reported to SN (if SN is not overload).</w:t>
      </w:r>
    </w:p>
    <w:p w14:paraId="12D482B8" w14:textId="77777777" w:rsidR="003F40AA" w:rsidRDefault="00000000">
      <w:pPr>
        <w:rPr>
          <w:lang w:eastAsia="zh-CN"/>
        </w:rPr>
      </w:pPr>
      <w:r>
        <w:rPr>
          <w:highlight w:val="yellow"/>
          <w:lang w:eastAsia="zh-CN"/>
        </w:rPr>
        <w:t>The network can optionally explicitly indicate the SRB for the QoE reporting if both SRB4 and SRB5 are configured</w:t>
      </w:r>
      <w:r>
        <w:rPr>
          <w:lang w:eastAsia="zh-CN"/>
        </w:rPr>
        <w:t xml:space="preserve">. FFS on the granularity, </w:t>
      </w:r>
      <w:proofErr w:type="gramStart"/>
      <w:r>
        <w:rPr>
          <w:lang w:eastAsia="zh-CN"/>
        </w:rPr>
        <w:t>e.g.</w:t>
      </w:r>
      <w:proofErr w:type="gramEnd"/>
      <w:r>
        <w:rPr>
          <w:lang w:eastAsia="zh-CN"/>
        </w:rPr>
        <w:t xml:space="preserve"> per QoE config or otherwise.</w:t>
      </w:r>
    </w:p>
    <w:p w14:paraId="7DA79140" w14:textId="77777777" w:rsidR="003F40AA" w:rsidRDefault="00000000">
      <w:pPr>
        <w:rPr>
          <w:lang w:eastAsia="zh-CN"/>
        </w:rPr>
      </w:pPr>
      <w:r>
        <w:rPr>
          <w:highlight w:val="yellow"/>
          <w:lang w:eastAsia="zh-CN"/>
        </w:rPr>
        <w:t>MN- or SN-associated QoE reports can use either SRB4 or SRB5 if only one of SRB4 or SRB5 is configured for the UE. FFS whether network configuration is needed.</w:t>
      </w:r>
    </w:p>
    <w:p w14:paraId="207C3E3C" w14:textId="77777777" w:rsidR="003F40AA" w:rsidRDefault="0000000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000000">
      <w:pPr>
        <w:rPr>
          <w:lang w:eastAsia="zh-CN"/>
        </w:rPr>
      </w:pPr>
      <w:r>
        <w:rPr>
          <w:lang w:eastAsia="zh-CN"/>
        </w:rPr>
        <w:t>For NR-DC, if SRB5 is not configured (FFS on the SCG deactivation case), UE can transmit the SN-associated QoE reports via SRB4. FFS whether there are some ambiguities how MN knows where to forward this.</w:t>
      </w:r>
    </w:p>
    <w:p w14:paraId="2BA79B07" w14:textId="77777777" w:rsidR="003F40AA" w:rsidRDefault="0000000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000000">
      <w:pPr>
        <w:rPr>
          <w:lang w:eastAsia="zh-CN"/>
        </w:rPr>
      </w:pPr>
      <w:r>
        <w:rPr>
          <w:lang w:eastAsia="zh-CN"/>
        </w:rPr>
        <w:t>FFS pending RAN3 decisions: Whether RVQoE reports and encapsulated QoE reports are reported together to the same node (MN or SN) in NR-DC.</w:t>
      </w:r>
    </w:p>
    <w:p w14:paraId="27AD09C7" w14:textId="77777777" w:rsidR="003F40AA" w:rsidRDefault="00000000">
      <w:pPr>
        <w:rPr>
          <w:lang w:eastAsia="zh-CN"/>
        </w:rPr>
      </w:pPr>
      <w:r>
        <w:rPr>
          <w:lang w:eastAsia="zh-CN"/>
        </w:rPr>
        <w:t xml:space="preserve">For SRB switching in NR-DC scenario, FFS on the explicit indication and implicit indication, </w:t>
      </w:r>
      <w:proofErr w:type="gramStart"/>
      <w:r>
        <w:rPr>
          <w:lang w:eastAsia="zh-CN"/>
        </w:rPr>
        <w:t>e.g.</w:t>
      </w:r>
      <w:proofErr w:type="gramEnd"/>
      <w:r>
        <w:rPr>
          <w:lang w:eastAsia="zh-CN"/>
        </w:rPr>
        <w:t xml:space="preserve"> signaling impacts, details on UE/NW behaviours.</w:t>
      </w:r>
    </w:p>
    <w:p w14:paraId="345CD329" w14:textId="77777777" w:rsidR="003F40AA" w:rsidRDefault="00000000">
      <w:pPr>
        <w:rPr>
          <w:lang w:eastAsia="zh-CN"/>
        </w:rPr>
      </w:pPr>
      <w:r>
        <w:rPr>
          <w:lang w:eastAsia="zh-CN"/>
        </w:rPr>
        <w:t>RAN2 can wait for more RAN3 progress on the alignment of MDT and QoE before discussing any issues.</w:t>
      </w:r>
    </w:p>
    <w:p w14:paraId="681DAAC0" w14:textId="77777777" w:rsidR="003F40AA" w:rsidRDefault="003F40AA"/>
    <w:p w14:paraId="552C864E" w14:textId="77777777" w:rsidR="003F40AA" w:rsidRDefault="00000000">
      <w:pPr>
        <w:rPr>
          <w:b/>
          <w:i/>
          <w:lang w:val="en-US"/>
        </w:rPr>
      </w:pPr>
      <w:r>
        <w:rPr>
          <w:b/>
          <w:i/>
          <w:lang w:val="en-US"/>
        </w:rPr>
        <w:t>RAN2#121 Agreements</w:t>
      </w:r>
    </w:p>
    <w:p w14:paraId="28293029" w14:textId="77777777" w:rsidR="003F40AA" w:rsidRDefault="00000000">
      <w:pPr>
        <w:rPr>
          <w:lang w:eastAsia="zh-CN"/>
        </w:rPr>
      </w:pPr>
      <w:r>
        <w:rPr>
          <w:lang w:eastAsia="zh-CN"/>
        </w:rPr>
        <w:t>RRC configuration determines to which node UE sends the QoE report</w:t>
      </w:r>
      <w:r>
        <w:rPr>
          <w:highlight w:val="yellow"/>
          <w:lang w:eastAsia="zh-CN"/>
        </w:rPr>
        <w:t>.  It is possible to change the reporting leg via RRC signalling after it has been configured.</w:t>
      </w:r>
    </w:p>
    <w:p w14:paraId="4F2955DB" w14:textId="77777777" w:rsidR="003F40AA" w:rsidRDefault="00000000">
      <w:pPr>
        <w:rPr>
          <w:lang w:eastAsia="zh-CN"/>
        </w:rPr>
      </w:pPr>
      <w:r>
        <w:rPr>
          <w:lang w:eastAsia="zh-CN"/>
        </w:rPr>
        <w:t>Split SRB for QoE reporting is not supported (unless serious problems are identified).</w:t>
      </w:r>
    </w:p>
    <w:p w14:paraId="7FCF9EE7" w14:textId="77777777" w:rsidR="003F40AA" w:rsidRDefault="00000000">
      <w:pPr>
        <w:rPr>
          <w:lang w:eastAsia="zh-CN"/>
        </w:rPr>
      </w:pPr>
      <w:bookmarkStart w:id="803" w:name="_Hlk138761565"/>
      <w:r>
        <w:rPr>
          <w:highlight w:val="yellow"/>
          <w:lang w:eastAsia="zh-CN"/>
        </w:rPr>
        <w:t>Define new SRB (“SRB5”) for the QoE reporting to SN.</w:t>
      </w:r>
      <w:r>
        <w:rPr>
          <w:lang w:eastAsia="zh-CN"/>
        </w:rPr>
        <w:t xml:space="preserve"> SRB4 can only be configured for MCG (as in Rel-17). </w:t>
      </w:r>
      <w:r>
        <w:rPr>
          <w:highlight w:val="yellow"/>
          <w:lang w:eastAsia="zh-CN"/>
        </w:rPr>
        <w:t>The priority of “SRB5” is lower than SRB1 or SRB3.</w:t>
      </w:r>
    </w:p>
    <w:bookmarkEnd w:id="803"/>
    <w:p w14:paraId="5B0FF6C8" w14:textId="77777777" w:rsidR="003F40AA" w:rsidRDefault="00000000">
      <w:pPr>
        <w:rPr>
          <w:lang w:eastAsia="zh-CN"/>
        </w:rPr>
      </w:pPr>
      <w:r>
        <w:rPr>
          <w:highlight w:val="yellow"/>
          <w:lang w:eastAsia="zh-CN"/>
        </w:rPr>
        <w:t>If both MN and SN send the QoE configurations to the UE, MN and SN should not use the same set of identities.</w:t>
      </w:r>
      <w:r>
        <w:rPr>
          <w:lang w:eastAsia="zh-CN"/>
        </w:rPr>
        <w:t xml:space="preserve"> </w:t>
      </w:r>
    </w:p>
    <w:p w14:paraId="0E7B4208" w14:textId="77777777" w:rsidR="003F40AA" w:rsidRDefault="00000000">
      <w:pPr>
        <w:rPr>
          <w:lang w:eastAsia="zh-CN"/>
        </w:rPr>
      </w:pPr>
      <w:r>
        <w:rPr>
          <w:lang w:eastAsia="zh-CN"/>
        </w:rPr>
        <w:t xml:space="preserve">RAN2 thinks it’s possible to have different </w:t>
      </w:r>
      <w:proofErr w:type="gramStart"/>
      <w:r>
        <w:rPr>
          <w:lang w:eastAsia="zh-CN"/>
        </w:rPr>
        <w:t>m-based</w:t>
      </w:r>
      <w:proofErr w:type="gramEnd"/>
      <w:r>
        <w:rPr>
          <w:lang w:eastAsia="zh-CN"/>
        </w:rPr>
        <w:t xml:space="preserve"> QoE configurations for UE in MN and SN if RAN3 allows it.</w:t>
      </w:r>
    </w:p>
    <w:p w14:paraId="29A0EB8C" w14:textId="77777777" w:rsidR="003F40AA" w:rsidRDefault="003F40AA"/>
    <w:p w14:paraId="1D792E02" w14:textId="77777777" w:rsidR="003F40AA" w:rsidRDefault="00000000">
      <w:pPr>
        <w:rPr>
          <w:b/>
          <w:i/>
          <w:lang w:val="en-US"/>
        </w:rPr>
      </w:pPr>
      <w:r>
        <w:rPr>
          <w:rFonts w:hint="eastAsia"/>
          <w:b/>
          <w:i/>
          <w:lang w:val="en-US"/>
        </w:rPr>
        <w:t>R</w:t>
      </w:r>
      <w:r>
        <w:rPr>
          <w:b/>
          <w:i/>
          <w:lang w:val="en-US"/>
        </w:rPr>
        <w:t>AN2#120 Agreements</w:t>
      </w:r>
    </w:p>
    <w:p w14:paraId="4CE6B587" w14:textId="77777777" w:rsidR="003F40AA" w:rsidRDefault="00000000">
      <w:pPr>
        <w:rPr>
          <w:lang w:eastAsia="zh-CN"/>
        </w:rPr>
      </w:pPr>
      <w:r>
        <w:rPr>
          <w:lang w:eastAsia="zh-CN"/>
        </w:rPr>
        <w:lastRenderedPageBreak/>
        <w:t xml:space="preserve">Not treated at this meeting. </w:t>
      </w:r>
    </w:p>
    <w:p w14:paraId="49CEDBBA" w14:textId="77777777" w:rsidR="003F40AA" w:rsidRDefault="003F40AA"/>
    <w:p w14:paraId="1FD046B0" w14:textId="77777777" w:rsidR="003F40AA" w:rsidRDefault="00000000">
      <w:pPr>
        <w:rPr>
          <w:b/>
          <w:i/>
          <w:lang w:val="en-US"/>
        </w:rPr>
      </w:pPr>
      <w:r>
        <w:rPr>
          <w:rFonts w:hint="eastAsia"/>
          <w:b/>
          <w:i/>
          <w:lang w:val="en-US"/>
        </w:rPr>
        <w:t>R</w:t>
      </w:r>
      <w:r>
        <w:rPr>
          <w:b/>
          <w:i/>
          <w:lang w:val="en-US"/>
        </w:rPr>
        <w:t>AN2#119b-e Agreements</w:t>
      </w:r>
    </w:p>
    <w:p w14:paraId="143498CB" w14:textId="77777777" w:rsidR="003F40AA" w:rsidRDefault="00000000">
      <w:pPr>
        <w:rPr>
          <w:lang w:eastAsia="zh-CN"/>
        </w:rPr>
      </w:pPr>
      <w:r>
        <w:rPr>
          <w:highlight w:val="yellow"/>
          <w:lang w:eastAsia="zh-CN"/>
        </w:rPr>
        <w:t>Rel-18 QoE configuration may be created by MN or SN.</w:t>
      </w:r>
    </w:p>
    <w:p w14:paraId="40D668D5" w14:textId="77777777" w:rsidR="003F40AA" w:rsidRDefault="00000000">
      <w:pPr>
        <w:rPr>
          <w:lang w:eastAsia="zh-CN"/>
        </w:rPr>
      </w:pPr>
      <w:r>
        <w:rPr>
          <w:highlight w:val="yellow"/>
          <w:lang w:eastAsia="zh-CN"/>
        </w:rPr>
        <w:t>Either SRB1 or SRB3 can be used for providing SN configuration to UE</w:t>
      </w:r>
      <w:r>
        <w:rPr>
          <w:lang w:eastAsia="zh-CN"/>
        </w:rPr>
        <w:t xml:space="preserve"> (at least for </w:t>
      </w:r>
      <w:proofErr w:type="gramStart"/>
      <w:r>
        <w:rPr>
          <w:lang w:eastAsia="zh-CN"/>
        </w:rPr>
        <w:t>m-based</w:t>
      </w:r>
      <w:proofErr w:type="gramEnd"/>
      <w:r>
        <w:rPr>
          <w:lang w:eastAsia="zh-CN"/>
        </w:rPr>
        <w:t xml:space="preserve"> QoE). FFS if this requires additional MN-SN coordination.</w:t>
      </w:r>
    </w:p>
    <w:p w14:paraId="7C8078FC" w14:textId="77777777" w:rsidR="003F40AA" w:rsidRDefault="00000000">
      <w:pPr>
        <w:rPr>
          <w:lang w:eastAsia="zh-CN"/>
        </w:rPr>
      </w:pPr>
      <w:r>
        <w:rPr>
          <w:highlight w:val="yellow"/>
          <w:lang w:eastAsia="zh-CN"/>
        </w:rPr>
        <w:t>In NR-DC scenario, both signalling-based and management-based QoE measurement collection shall be supported.</w:t>
      </w:r>
    </w:p>
    <w:p w14:paraId="67AE51EE" w14:textId="77777777" w:rsidR="003F40AA" w:rsidRDefault="00000000">
      <w:pPr>
        <w:rPr>
          <w:lang w:eastAsia="zh-CN"/>
        </w:rPr>
      </w:pPr>
      <w:r>
        <w:rPr>
          <w:lang w:eastAsia="zh-CN"/>
        </w:rPr>
        <w:t xml:space="preserve">RAN2 assumes that </w:t>
      </w:r>
      <w:r>
        <w:rPr>
          <w:highlight w:val="yellow"/>
          <w:lang w:eastAsia="zh-CN"/>
        </w:rPr>
        <w:t>there is a unique ID for QoE configurations across MN and SN.</w:t>
      </w:r>
      <w:r>
        <w:rPr>
          <w:lang w:eastAsia="zh-CN"/>
        </w:rPr>
        <w:t xml:space="preserve"> This can be </w:t>
      </w:r>
      <w:r>
        <w:rPr>
          <w:highlight w:val="yellow"/>
          <w:lang w:eastAsia="zh-CN"/>
        </w:rPr>
        <w:t>accomplished by MN-SN coordination</w:t>
      </w:r>
      <w:r>
        <w:rPr>
          <w:lang w:eastAsia="zh-CN"/>
        </w:rPr>
        <w:t xml:space="preserve"> (</w:t>
      </w:r>
      <w:proofErr w:type="gramStart"/>
      <w:r>
        <w:rPr>
          <w:lang w:eastAsia="zh-CN"/>
        </w:rPr>
        <w:t>e.g.</w:t>
      </w:r>
      <w:proofErr w:type="gramEnd"/>
      <w:r>
        <w:rPr>
          <w:lang w:eastAsia="zh-CN"/>
        </w:rPr>
        <w:t xml:space="preserve"> similar as was done with measIds for NR-DC)</w:t>
      </w:r>
    </w:p>
    <w:p w14:paraId="258A175E" w14:textId="77777777" w:rsidR="003F40AA" w:rsidRDefault="00000000">
      <w:pPr>
        <w:rPr>
          <w:lang w:eastAsia="zh-CN"/>
        </w:rPr>
      </w:pPr>
      <w:r>
        <w:rPr>
          <w:lang w:eastAsia="zh-CN"/>
        </w:rPr>
        <w:t>Use SRB4 as baseline for Rel-18 QoE. FFS how we can send QoE reports towards SN (</w:t>
      </w:r>
      <w:proofErr w:type="gramStart"/>
      <w:r>
        <w:rPr>
          <w:lang w:eastAsia="zh-CN"/>
        </w:rPr>
        <w:t>e.g.</w:t>
      </w:r>
      <w:proofErr w:type="gramEnd"/>
      <w:r>
        <w:rPr>
          <w:lang w:eastAsia="zh-CN"/>
        </w:rPr>
        <w:t xml:space="preserve"> only SRB4, define new SRB, reuse SRB3, split SRB). Discuss details in the next meeting.</w:t>
      </w:r>
    </w:p>
    <w:p w14:paraId="3DAF26F3" w14:textId="77777777" w:rsidR="003F40AA" w:rsidRDefault="003F40AA"/>
    <w:p w14:paraId="0375FBCB" w14:textId="77777777" w:rsidR="003F40AA" w:rsidRDefault="00000000">
      <w:pPr>
        <w:rPr>
          <w:b/>
          <w:i/>
          <w:lang w:val="en-US"/>
        </w:rPr>
      </w:pPr>
      <w:r>
        <w:rPr>
          <w:rFonts w:hint="eastAsia"/>
          <w:b/>
          <w:i/>
          <w:lang w:val="en-US"/>
        </w:rPr>
        <w:t>R</w:t>
      </w:r>
      <w:r>
        <w:rPr>
          <w:b/>
          <w:i/>
          <w:lang w:val="en-US"/>
        </w:rPr>
        <w:t>AN2#119-e Agreements</w:t>
      </w:r>
    </w:p>
    <w:p w14:paraId="6049411C" w14:textId="77777777" w:rsidR="003F40AA" w:rsidRDefault="00000000">
      <w:pPr>
        <w:rPr>
          <w:lang w:eastAsia="zh-CN"/>
        </w:rPr>
      </w:pPr>
      <w:r>
        <w:rPr>
          <w:lang w:eastAsia="zh-CN"/>
        </w:rPr>
        <w:t>Not treated at this meeting.</w:t>
      </w:r>
    </w:p>
    <w:p w14:paraId="7553A902" w14:textId="77777777" w:rsidR="003F40AA" w:rsidRDefault="003F40AA"/>
    <w:sectPr w:rsidR="003F40AA">
      <w:headerReference w:type="even" r:id="rId170"/>
      <w:headerReference w:type="default" r:id="rId171"/>
      <w:headerReference w:type="first" r:id="rId17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5" w:author="ZTE(Zhihong)" w:date="2023-09-06T14:34:00Z" w:initials="QZH">
    <w:p w14:paraId="37082E30" w14:textId="77777777" w:rsidR="003F40AA" w:rsidRDefault="00000000">
      <w:pPr>
        <w:pStyle w:val="CommentText"/>
      </w:pPr>
      <w:r>
        <w:rPr>
          <w:rFonts w:hint="eastAsia"/>
          <w:lang w:val="en-US" w:eastAsia="zh-CN"/>
        </w:rPr>
        <w:t>missing SRB4</w:t>
      </w:r>
    </w:p>
  </w:comment>
  <w:comment w:id="236" w:author="Nokia_RAN2#123" w:date="2023-09-07T12:50:00Z" w:initials="Nokia">
    <w:p w14:paraId="7032EE03" w14:textId="77777777" w:rsidR="00FC049D" w:rsidRDefault="00FC049D" w:rsidP="00782B64">
      <w:pPr>
        <w:pStyle w:val="CommentText"/>
      </w:pPr>
      <w:r>
        <w:rPr>
          <w:rStyle w:val="CommentReference"/>
        </w:rPr>
        <w:annotationRef/>
      </w:r>
      <w:r>
        <w:rPr>
          <w:lang w:val="en-US"/>
        </w:rPr>
        <w:t>Thanks. Updated.</w:t>
      </w:r>
    </w:p>
  </w:comment>
  <w:comment w:id="573" w:author="Nokia" w:date="2023-07-27T13:26:00Z" w:initials="">
    <w:p w14:paraId="069A3E89" w14:textId="6FDE6215" w:rsidR="003F40AA" w:rsidRDefault="00000000">
      <w:pPr>
        <w:pStyle w:val="CommentText"/>
      </w:pPr>
      <w:r>
        <w:t>Copy from RAN3 endorsed BL CR R3-233466, to have a general view on the running CR content prepared by RAN2&amp;RAN3.</w:t>
      </w:r>
    </w:p>
  </w:comment>
  <w:comment w:id="577" w:author="Nokia" w:date="2023-08-11T16:00:00Z" w:initials="">
    <w:p w14:paraId="722C049A" w14:textId="77777777" w:rsidR="003F40AA" w:rsidRDefault="00000000">
      <w:pPr>
        <w:pStyle w:val="CommentText"/>
      </w:pPr>
      <w:r>
        <w:t>FFS if it should be put in Section 7 or Section 13.</w:t>
      </w:r>
    </w:p>
  </w:comment>
  <w:comment w:id="578" w:author="Huawei (Dawid)" w:date="2023-09-04T14:27:00Z" w:initials="DK">
    <w:p w14:paraId="499B7433" w14:textId="77777777" w:rsidR="003F40AA" w:rsidRDefault="00000000">
      <w:pPr>
        <w:pStyle w:val="CommentText"/>
      </w:pPr>
      <w:r>
        <w:t>Such general description of SRB5 seems to fit better in section 7.</w:t>
      </w:r>
    </w:p>
  </w:comment>
  <w:comment w:id="579" w:author="ZTE(Zhihong)" w:date="2023-09-06T14:35:00Z" w:initials="QZH">
    <w:p w14:paraId="7EF543D7" w14:textId="77777777" w:rsidR="003F40AA" w:rsidRDefault="00000000">
      <w:pPr>
        <w:pStyle w:val="CommentText"/>
        <w:rPr>
          <w:lang w:val="en-US" w:eastAsia="zh-CN"/>
        </w:rPr>
      </w:pPr>
      <w:r>
        <w:rPr>
          <w:rFonts w:hint="eastAsia"/>
          <w:lang w:val="en-US" w:eastAsia="zh-CN"/>
        </w:rPr>
        <w:t>In our understanding features in section 7 are common DC operations, while SRB5 is only used in QoE. It is preferred to keep QoE feature in the same section (i.e., section 13) for easy reference.</w:t>
      </w:r>
    </w:p>
  </w:comment>
  <w:comment w:id="580" w:author="Nokia_RAN2#123" w:date="2023-09-07T12:52:00Z" w:initials="Nokia">
    <w:p w14:paraId="47B3974E" w14:textId="77777777" w:rsidR="0051734B" w:rsidRDefault="0051734B" w:rsidP="00012EBD">
      <w:pPr>
        <w:pStyle w:val="CommentText"/>
      </w:pPr>
      <w:r>
        <w:rPr>
          <w:rStyle w:val="CommentReference"/>
        </w:rPr>
        <w:annotationRef/>
      </w:r>
      <w:r>
        <w:rPr>
          <w:lang w:val="en-US"/>
        </w:rPr>
        <w:t>Let's keep it in Section 13 for now. We can make decision later after getting more comments.</w:t>
      </w:r>
    </w:p>
  </w:comment>
  <w:comment w:id="624" w:author="Nokia" w:date="2023-07-27T13:48:00Z" w:initials="">
    <w:p w14:paraId="717B4495" w14:textId="0D749F6D" w:rsidR="003F40AA" w:rsidRDefault="00000000">
      <w:pPr>
        <w:pStyle w:val="CommentText"/>
      </w:pPr>
      <w:r>
        <w:t>Copy from RAN3 endorsed BL CR R3-233466, to have a general view on the running CR content prepared by RAN2&amp;RAN3.</w:t>
      </w:r>
    </w:p>
  </w:comment>
  <w:comment w:id="625" w:author="ZTE(Zhihong)" w:date="2023-09-06T14:39:00Z" w:initials="QZH">
    <w:p w14:paraId="5DEB096A" w14:textId="77777777" w:rsidR="003F40AA" w:rsidRDefault="00000000">
      <w:pPr>
        <w:pStyle w:val="CommentText"/>
      </w:pPr>
      <w:r>
        <w:rPr>
          <w:rFonts w:hint="eastAsia"/>
          <w:lang w:val="en-US" w:eastAsia="zh-CN"/>
        </w:rPr>
        <w:t>For now it maybe ok to copy paste for reference. But as a general principle, RAN2 shall carefully review the CRs to avoid duplicated content to be repeated in 37340 running  CRs of RAN2 and RAN3. Avoid duplication between different stage 2 CRs e.g., 37340 and 38300 is also preferred for the simplicity of specs.</w:t>
      </w:r>
    </w:p>
  </w:comment>
  <w:comment w:id="626" w:author="Nokia_RAN2#123" w:date="2023-09-07T12:55:00Z" w:initials="Nokia">
    <w:p w14:paraId="372ABDCA" w14:textId="77777777" w:rsidR="0056655F" w:rsidRDefault="0051734B" w:rsidP="003F1BC3">
      <w:pPr>
        <w:pStyle w:val="CommentText"/>
      </w:pPr>
      <w:r>
        <w:rPr>
          <w:rStyle w:val="CommentReference"/>
        </w:rPr>
        <w:annotationRef/>
      </w:r>
      <w:r w:rsidR="0056655F">
        <w:t>Thanks. Yes, that's our motivation to copy agreed RAN3 stage-2 BL CR here for reference, to avoid duplicated contents from RAN2 and RAN3. Indeed, coordination between 38.300 and 37.340 is also needed. In our understanding, if the additional requirement is related to MN and SN, then it should be captured in 37.340. But it seems we need to check it case by case.</w:t>
      </w:r>
    </w:p>
  </w:comment>
  <w:comment w:id="639" w:author="Ericsson" w:date="2023-09-06T15:24:00Z" w:initials="Ericsson">
    <w:p w14:paraId="304663E8" w14:textId="0936B9AA" w:rsidR="004A3913" w:rsidRDefault="004A3913" w:rsidP="005617D4">
      <w:pPr>
        <w:pStyle w:val="CommentText"/>
      </w:pPr>
      <w:r>
        <w:rPr>
          <w:rStyle w:val="CommentReference"/>
        </w:rPr>
        <w:annotationRef/>
      </w:r>
      <w:r>
        <w:t>Maybe use "transmit" or "send" to avoid to many "configure".</w:t>
      </w:r>
    </w:p>
  </w:comment>
  <w:comment w:id="640" w:author="Nokia_RAN2#123" w:date="2023-09-07T12:56:00Z" w:initials="Nokia">
    <w:p w14:paraId="50380743" w14:textId="77777777" w:rsidR="0051734B" w:rsidRDefault="0051734B" w:rsidP="00110B24">
      <w:pPr>
        <w:pStyle w:val="CommentText"/>
      </w:pPr>
      <w:r>
        <w:rPr>
          <w:rStyle w:val="CommentReference"/>
        </w:rPr>
        <w:annotationRef/>
      </w:r>
      <w:r>
        <w:rPr>
          <w:lang w:val="en-US"/>
        </w:rPr>
        <w:t>Thanks. Updated.</w:t>
      </w:r>
    </w:p>
  </w:comment>
  <w:comment w:id="663" w:author="Ericsson" w:date="2023-09-06T15:31:00Z" w:initials="Ericsson">
    <w:p w14:paraId="7827EE73" w14:textId="256C7015" w:rsidR="00B14D2D" w:rsidRDefault="00B14D2D" w:rsidP="00234A10">
      <w:pPr>
        <w:pStyle w:val="CommentText"/>
      </w:pPr>
      <w:r>
        <w:rPr>
          <w:rStyle w:val="CommentReference"/>
        </w:rPr>
        <w:annotationRef/>
      </w:r>
      <w:r>
        <w:t>Better to use "does", stage-2 text should be descriptive, not put requirements.</w:t>
      </w:r>
    </w:p>
  </w:comment>
  <w:comment w:id="664" w:author="Nokia_RAN2#123" w:date="2023-09-07T13:56:00Z" w:initials="Nokia">
    <w:p w14:paraId="347025FC" w14:textId="77777777" w:rsidR="00AD5336" w:rsidRDefault="00AD5336" w:rsidP="00485D54">
      <w:pPr>
        <w:pStyle w:val="CommentText"/>
      </w:pPr>
      <w:r>
        <w:rPr>
          <w:rStyle w:val="CommentReference"/>
        </w:rPr>
        <w:annotationRef/>
      </w:r>
      <w:r>
        <w:t>In our understanding, stage 2 can also be used to set requirements. RAN2, RAN3 and SA2 have used Stage 2 to set requirements on the network side extensively already. No strong view, but we slightly tend to keep "shall" for network requirement.</w:t>
      </w:r>
    </w:p>
  </w:comment>
  <w:comment w:id="678" w:author="Huawei (Dawid)" w:date="2023-09-04T15:37:00Z" w:initials="DK">
    <w:p w14:paraId="061762EA" w14:textId="575B5257" w:rsidR="003F40AA" w:rsidRDefault="00000000">
      <w:pPr>
        <w:pStyle w:val="CommentText"/>
      </w:pPr>
      <w:r>
        <w:t>This note does not seem to be needed here, there is already text covering in the RAN3 part of the CR above, i.e.:</w:t>
      </w:r>
    </w:p>
    <w:p w14:paraId="72021906" w14:textId="77777777" w:rsidR="003F40AA" w:rsidRDefault="00000000">
      <w:pPr>
        <w:pStyle w:val="CommentText"/>
      </w:pPr>
      <w:r>
        <w:t>“</w:t>
      </w:r>
      <w:r>
        <w:rPr>
          <w:rFonts w:eastAsiaTheme="minorEastAsia"/>
        </w:rPr>
        <w:t>The MN indicates the allocated measurement configuration application layer ID to the SN.”</w:t>
      </w:r>
    </w:p>
  </w:comment>
  <w:comment w:id="679" w:author="ZTE(Zhihong)" w:date="2023-09-06T14:54:00Z" w:initials="QZH">
    <w:p w14:paraId="7F1E5C27" w14:textId="77777777" w:rsidR="003F40AA" w:rsidRDefault="00000000">
      <w:pPr>
        <w:pStyle w:val="CommentText"/>
        <w:rPr>
          <w:lang w:val="en-US" w:eastAsia="zh-CN"/>
        </w:rPr>
      </w:pPr>
      <w:r>
        <w:rPr>
          <w:rFonts w:hint="eastAsia"/>
          <w:lang w:val="en-US" w:eastAsia="zh-CN"/>
        </w:rPr>
        <w:t>Agree. We can rely on R3</w:t>
      </w:r>
      <w:r>
        <w:rPr>
          <w:lang w:val="en-US" w:eastAsia="zh-CN"/>
        </w:rPr>
        <w:t>’</w:t>
      </w:r>
      <w:r>
        <w:rPr>
          <w:rFonts w:hint="eastAsia"/>
          <w:lang w:val="en-US" w:eastAsia="zh-CN"/>
        </w:rPr>
        <w:t>s input.</w:t>
      </w:r>
    </w:p>
  </w:comment>
  <w:comment w:id="680" w:author="Nokia_RAN2#123" w:date="2023-09-07T13:58:00Z" w:initials="Nokia">
    <w:p w14:paraId="315AC704" w14:textId="77777777" w:rsidR="00AD5336" w:rsidRDefault="00AD5336" w:rsidP="00437BE1">
      <w:pPr>
        <w:pStyle w:val="CommentText"/>
      </w:pPr>
      <w:r>
        <w:rPr>
          <w:rStyle w:val="CommentReference"/>
        </w:rPr>
        <w:annotationRef/>
      </w:r>
      <w:r>
        <w:rPr>
          <w:lang w:val="en-US"/>
        </w:rPr>
        <w:t>Thanks. The Note is removed.</w:t>
      </w:r>
    </w:p>
  </w:comment>
  <w:comment w:id="695" w:author="ZTE(Zhihong)" w:date="2023-09-06T14:39:00Z" w:initials="QZH">
    <w:p w14:paraId="566B6FF5" w14:textId="77AFF108" w:rsidR="003F40AA" w:rsidRDefault="00000000">
      <w:r>
        <w:rPr>
          <w:rFonts w:hint="eastAsia"/>
          <w:lang w:val="en-US" w:eastAsia="zh-CN"/>
        </w:rPr>
        <w:t xml:space="preserve">Duplicated with subclause above </w:t>
      </w:r>
      <w:r>
        <w:rPr>
          <w:lang w:val="en-US" w:eastAsia="zh-CN"/>
        </w:rPr>
        <w:t>“</w:t>
      </w:r>
      <w:r>
        <w:rPr>
          <w:rFonts w:eastAsiaTheme="minorEastAsia"/>
        </w:rPr>
        <w:t>The network indicates to the UE whether to send QoE</w:t>
      </w:r>
      <w:r>
        <w:rPr>
          <w:rFonts w:eastAsiaTheme="minorEastAsia"/>
          <w:lang w:eastAsia="zh-CN"/>
        </w:rPr>
        <w:t xml:space="preserve"> reports via SRB4 or SRB5, per QoE reference.</w:t>
      </w:r>
      <w:r>
        <w:rPr>
          <w:rFonts w:eastAsiaTheme="minorEastAsia"/>
        </w:rPr>
        <w:t xml:space="preserve"> </w:t>
      </w:r>
      <w:r>
        <w:rPr>
          <w:rFonts w:eastAsiaTheme="minorEastAsia"/>
          <w:szCs w:val="28"/>
        </w:rPr>
        <w:t xml:space="preserve">The SRB for QoE reporting can be changed during the application session. </w:t>
      </w:r>
      <w:r>
        <w:rPr>
          <w:rFonts w:eastAsiaTheme="minorEastAsia"/>
        </w:rPr>
        <w:t>The command for changing the SRB used for reporting may be sent to the UE by the node that configured that specific QoE configuration.</w:t>
      </w:r>
      <w:r>
        <w:rPr>
          <w:lang w:val="en-US" w:eastAsia="zh-CN"/>
        </w:rPr>
        <w:t>”</w:t>
      </w:r>
    </w:p>
  </w:comment>
  <w:comment w:id="696" w:author="Nokia_RAN2#123" w:date="2023-09-07T14:22:00Z" w:initials="Nokia">
    <w:p w14:paraId="35CC504F" w14:textId="77777777" w:rsidR="00A34545" w:rsidRDefault="00EE175D" w:rsidP="0087487F">
      <w:pPr>
        <w:pStyle w:val="CommentText"/>
      </w:pPr>
      <w:r>
        <w:rPr>
          <w:rStyle w:val="CommentReference"/>
        </w:rPr>
        <w:annotationRef/>
      </w:r>
      <w:r w:rsidR="00A34545">
        <w:t xml:space="preserve">Thanks. Our understanding is that, RAN2 agreements can not only cover what RAN3 agreed but also include more details. E.g.,In Rel-18, network always configures SRB usage for each QoE reporting explicitly. We prefer to keep the description as it is in RAN2 running CR for now and coordinate with RAN3 to avoid duplicate wording. </w:t>
      </w:r>
    </w:p>
  </w:comment>
  <w:comment w:id="717" w:author="ZTE(Zhihong)" w:date="2023-09-06T14:46:00Z" w:initials="QZH">
    <w:p w14:paraId="687D6583" w14:textId="0AAAD2EA" w:rsidR="003F40AA" w:rsidRDefault="00000000">
      <w:pPr>
        <w:pStyle w:val="CommentText"/>
        <w:rPr>
          <w:lang w:val="en-US" w:eastAsia="zh-CN"/>
        </w:rPr>
      </w:pPr>
      <w:r>
        <w:rPr>
          <w:rFonts w:hint="eastAsia"/>
          <w:lang w:val="en-US" w:eastAsia="zh-CN"/>
        </w:rPr>
        <w:t>We understands this is relevant to UAI specified in 38.331 and the intention is that UE doesn</w:t>
      </w:r>
      <w:r>
        <w:rPr>
          <w:lang w:val="en-US" w:eastAsia="zh-CN"/>
        </w:rPr>
        <w:t>’</w:t>
      </w:r>
      <w:r>
        <w:rPr>
          <w:rFonts w:hint="eastAsia"/>
          <w:lang w:val="en-US" w:eastAsia="zh-CN"/>
        </w:rPr>
        <w:t xml:space="preserve">t initiate UAI for request SCG activation just for the purpose of report QoE over SRB5. For this consideration, we wonders if it is better to capture such requirement in stage 3 rather than only in stage 2? </w:t>
      </w:r>
    </w:p>
  </w:comment>
  <w:comment w:id="718" w:author="Nokia_RAN2#123" w:date="2023-09-07T14:25:00Z" w:initials="Nokia">
    <w:p w14:paraId="5ACB1BF5" w14:textId="77777777" w:rsidR="00A34545" w:rsidRDefault="00EE175D" w:rsidP="00781E0B">
      <w:pPr>
        <w:pStyle w:val="CommentText"/>
      </w:pPr>
      <w:r>
        <w:rPr>
          <w:rStyle w:val="CommentReference"/>
        </w:rPr>
        <w:annotationRef/>
      </w:r>
      <w:r w:rsidR="00A34545">
        <w:t>We share your understanding. However, it seems reasonable to mention the intention (as you mentioned) in stage-2 as a high level information, since it is different from current UAI triggering mechanism.</w:t>
      </w:r>
    </w:p>
  </w:comment>
  <w:comment w:id="721" w:author="Ericsson" w:date="2023-09-06T15:29:00Z" w:initials="Ericsson">
    <w:p w14:paraId="1E95BC86" w14:textId="7B1F0F96" w:rsidR="0045741D" w:rsidRDefault="0045741D" w:rsidP="00C1774A">
      <w:pPr>
        <w:pStyle w:val="CommentText"/>
      </w:pPr>
      <w:r>
        <w:rPr>
          <w:rStyle w:val="CommentReference"/>
        </w:rPr>
        <w:annotationRef/>
      </w:r>
      <w:r>
        <w:t>Better to say "the UE does not indicate to the MN". In stage-2 the text should be descriptive and "shall" should be avoided.</w:t>
      </w:r>
    </w:p>
  </w:comment>
  <w:comment w:id="722" w:author="Nokia_RAN2#123" w:date="2023-09-07T14:28:00Z" w:initials="Nokia">
    <w:p w14:paraId="635CB9F5" w14:textId="77777777" w:rsidR="00036CD8" w:rsidRDefault="00EE175D" w:rsidP="006E7D54">
      <w:pPr>
        <w:pStyle w:val="CommentText"/>
      </w:pPr>
      <w:r>
        <w:rPr>
          <w:rStyle w:val="CommentReference"/>
        </w:rPr>
        <w:annotationRef/>
      </w:r>
      <w:r w:rsidR="00036CD8">
        <w:t>In our understanding, stage 2 can also be used to set requirements. No strong view but OK to use "does"  here.</w:t>
      </w:r>
    </w:p>
  </w:comment>
  <w:comment w:id="736" w:author="Ericsson" w:date="2023-09-06T15:28:00Z" w:initials="Ericsson">
    <w:p w14:paraId="750F6107" w14:textId="0116E726" w:rsidR="00BD2B33" w:rsidRDefault="00BD2B33" w:rsidP="00130E19">
      <w:pPr>
        <w:pStyle w:val="CommentText"/>
      </w:pPr>
      <w:r>
        <w:rPr>
          <w:rStyle w:val="CommentReference"/>
        </w:rPr>
        <w:annotationRef/>
      </w:r>
      <w:r>
        <w:t>Propose to reword to "When the SCG is released, the network indicates to the UE whether any QoE configurations are to be released". There is an addMod-list, so if they are just kept with no change, nothing needs to be indicated.</w:t>
      </w:r>
    </w:p>
  </w:comment>
  <w:comment w:id="737" w:author="Nokia_RAN2#123" w:date="2023-09-07T14:12:00Z" w:initials="Nokia">
    <w:p w14:paraId="03295165" w14:textId="77777777" w:rsidR="006A0068" w:rsidRDefault="006A0068" w:rsidP="007003C9">
      <w:pPr>
        <w:pStyle w:val="CommentText"/>
      </w:pPr>
      <w:r>
        <w:rPr>
          <w:rStyle w:val="CommentReference"/>
        </w:rPr>
        <w:annotationRef/>
      </w:r>
      <w:r>
        <w:rPr>
          <w:lang w:val="en-US"/>
        </w:rPr>
        <w:t>Thanks. The descriptions was updated based on comment.</w:t>
      </w:r>
    </w:p>
  </w:comment>
  <w:comment w:id="751" w:author="Huawei (Dawid)" w:date="2023-09-04T15:43:00Z" w:initials="DK">
    <w:p w14:paraId="46B027BB" w14:textId="6440E43A" w:rsidR="003F40AA" w:rsidRDefault="00000000">
      <w:pPr>
        <w:pStyle w:val="CommentText"/>
      </w:pPr>
      <w:r>
        <w:t>What is this section supposed to capture? It seems unnecessary or rather for RAN3 to capture, if needed.</w:t>
      </w:r>
    </w:p>
  </w:comment>
  <w:comment w:id="752" w:author="Nokia_RAN2#123" w:date="2023-09-07T14:14:00Z" w:initials="Nokia">
    <w:p w14:paraId="58080F80" w14:textId="77777777" w:rsidR="006A0068" w:rsidRDefault="006A0068" w:rsidP="006B27F3">
      <w:pPr>
        <w:pStyle w:val="CommentText"/>
      </w:pPr>
      <w:r>
        <w:rPr>
          <w:rStyle w:val="CommentReference"/>
        </w:rPr>
        <w:annotationRef/>
      </w:r>
      <w:r>
        <w:rPr>
          <w:lang w:val="en-US"/>
        </w:rPr>
        <w:t>Yes, it is a placeholder only. Agree it is more related to RAN3. We can remove it in RAN2 running CR.</w:t>
      </w:r>
    </w:p>
  </w:comment>
  <w:comment w:id="764" w:author="Huawei (Dawid)" w:date="2023-09-04T15:42:00Z" w:initials="DK">
    <w:p w14:paraId="2B1B7437" w14:textId="67A7015A" w:rsidR="003F40AA" w:rsidRDefault="00000000">
      <w:pPr>
        <w:pStyle w:val="CommentText"/>
      </w:pPr>
      <w:r>
        <w:t>We made the following agreement:</w:t>
      </w:r>
    </w:p>
    <w:p w14:paraId="4D006BF6" w14:textId="77777777" w:rsidR="003F40AA" w:rsidRDefault="00000000">
      <w:pPr>
        <w:pStyle w:val="CommentText"/>
        <w:rPr>
          <w:rFonts w:ascii="Arial" w:hAnsi="Arial" w:cs="Arial"/>
        </w:rPr>
      </w:pPr>
      <w:r>
        <w:rPr>
          <w:rFonts w:ascii="Arial" w:hAnsi="Arial" w:cs="Arial"/>
        </w:rPr>
        <w:t>Do not change QoE pause/resume in Rel-18, i.e. pause/resume works based on QoE reporting IDs.</w:t>
      </w:r>
    </w:p>
    <w:p w14:paraId="4DC70282" w14:textId="77777777" w:rsidR="003F40AA" w:rsidRDefault="003F40AA">
      <w:pPr>
        <w:pStyle w:val="CommentText"/>
      </w:pPr>
    </w:p>
    <w:p w14:paraId="2AC80788" w14:textId="77777777" w:rsidR="003F40AA" w:rsidRDefault="00000000">
      <w:pPr>
        <w:pStyle w:val="CommentText"/>
      </w:pPr>
      <w:r>
        <w:t>With that, there is nothing NR-DC specific for pause/resume mechanism and this section is not needed at all as the behaviour is already captured in 38.300 and in 38.331.</w:t>
      </w:r>
    </w:p>
  </w:comment>
  <w:comment w:id="765" w:author="ZTE(Zhihong)" w:date="2023-09-06T14:32:00Z" w:initials="QZH">
    <w:p w14:paraId="426F25F1" w14:textId="77777777" w:rsidR="003F40AA" w:rsidRDefault="00000000">
      <w:pPr>
        <w:pStyle w:val="CommentText"/>
        <w:rPr>
          <w:lang w:val="en-US" w:eastAsia="zh-CN"/>
        </w:rPr>
      </w:pPr>
      <w:r>
        <w:rPr>
          <w:rFonts w:hint="eastAsia"/>
          <w:lang w:val="en-US" w:eastAsia="zh-CN"/>
        </w:rPr>
        <w:t>Agree with Huawei, this section doesn</w:t>
      </w:r>
      <w:r>
        <w:rPr>
          <w:lang w:val="en-US" w:eastAsia="zh-CN"/>
        </w:rPr>
        <w:t>’</w:t>
      </w:r>
      <w:r>
        <w:rPr>
          <w:rFonts w:hint="eastAsia"/>
          <w:lang w:val="en-US" w:eastAsia="zh-CN"/>
        </w:rPr>
        <w:t>t provide additional information than that in 38.300</w:t>
      </w:r>
    </w:p>
  </w:comment>
  <w:comment w:id="766" w:author="Ericsson" w:date="2023-09-06T15:30:00Z" w:initials="Ericsson">
    <w:p w14:paraId="7B4BB7D0" w14:textId="77777777" w:rsidR="00C915F0" w:rsidRDefault="00C915F0" w:rsidP="000E7D0E">
      <w:pPr>
        <w:pStyle w:val="CommentText"/>
      </w:pPr>
      <w:r>
        <w:rPr>
          <w:rStyle w:val="CommentReference"/>
        </w:rPr>
        <w:annotationRef/>
      </w:r>
      <w:r>
        <w:t>Agree with Huawei and ZTE.</w:t>
      </w:r>
    </w:p>
  </w:comment>
  <w:comment w:id="767" w:author="Nokia_RAN2#123" w:date="2023-09-07T14:17:00Z" w:initials="Nokia">
    <w:p w14:paraId="7ADB2743" w14:textId="77777777" w:rsidR="009E3B29" w:rsidRDefault="006A0068" w:rsidP="00BF602A">
      <w:pPr>
        <w:pStyle w:val="CommentText"/>
      </w:pPr>
      <w:r>
        <w:rPr>
          <w:rStyle w:val="CommentReference"/>
        </w:rPr>
        <w:annotationRef/>
      </w:r>
      <w:r w:rsidR="009E3B29">
        <w:t>OK to remove it. Our intention is to clarify the "pause" behavior in NR-DC but it is fine to leave it out in 37.340 as nothing new was agreed yet.</w:t>
      </w:r>
    </w:p>
  </w:comment>
  <w:comment w:id="796" w:author="Nokia" w:date="2023-07-27T13:56:00Z" w:initials="">
    <w:p w14:paraId="2F834CF8" w14:textId="54DFF733" w:rsidR="003F40AA" w:rsidRDefault="00000000">
      <w:pPr>
        <w:pStyle w:val="CommentText"/>
      </w:pPr>
      <w:r>
        <w:t>Copy from RAN3 endorsed BL CR R3-233466, to have a general view on the running CR content prepared by RAN2&amp;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082E30" w15:done="0"/>
  <w15:commentEx w15:paraId="7032EE03" w15:paraIdParent="37082E30" w15:done="0"/>
  <w15:commentEx w15:paraId="069A3E89" w15:done="0"/>
  <w15:commentEx w15:paraId="722C049A" w15:done="0"/>
  <w15:commentEx w15:paraId="499B7433" w15:paraIdParent="722C049A" w15:done="0"/>
  <w15:commentEx w15:paraId="7EF543D7" w15:paraIdParent="722C049A" w15:done="0"/>
  <w15:commentEx w15:paraId="47B3974E" w15:paraIdParent="722C049A" w15:done="0"/>
  <w15:commentEx w15:paraId="717B4495" w15:done="0"/>
  <w15:commentEx w15:paraId="5DEB096A" w15:paraIdParent="717B4495" w15:done="0"/>
  <w15:commentEx w15:paraId="372ABDCA" w15:paraIdParent="717B4495" w15:done="0"/>
  <w15:commentEx w15:paraId="304663E8" w15:done="0"/>
  <w15:commentEx w15:paraId="50380743" w15:paraIdParent="304663E8" w15:done="0"/>
  <w15:commentEx w15:paraId="7827EE73" w15:done="0"/>
  <w15:commentEx w15:paraId="347025FC" w15:paraIdParent="7827EE73" w15:done="0"/>
  <w15:commentEx w15:paraId="72021906" w15:done="0"/>
  <w15:commentEx w15:paraId="7F1E5C27" w15:paraIdParent="72021906" w15:done="0"/>
  <w15:commentEx w15:paraId="315AC704" w15:paraIdParent="72021906" w15:done="0"/>
  <w15:commentEx w15:paraId="566B6FF5" w15:done="0"/>
  <w15:commentEx w15:paraId="35CC504F" w15:paraIdParent="566B6FF5" w15:done="0"/>
  <w15:commentEx w15:paraId="687D6583" w15:done="0"/>
  <w15:commentEx w15:paraId="5ACB1BF5" w15:paraIdParent="687D6583" w15:done="0"/>
  <w15:commentEx w15:paraId="1E95BC86" w15:done="0"/>
  <w15:commentEx w15:paraId="635CB9F5" w15:paraIdParent="1E95BC86" w15:done="0"/>
  <w15:commentEx w15:paraId="750F6107" w15:done="0"/>
  <w15:commentEx w15:paraId="03295165" w15:paraIdParent="750F6107" w15:done="0"/>
  <w15:commentEx w15:paraId="46B027BB" w15:done="0"/>
  <w15:commentEx w15:paraId="58080F80" w15:paraIdParent="46B027BB" w15:done="0"/>
  <w15:commentEx w15:paraId="2AC80788" w15:done="0"/>
  <w15:commentEx w15:paraId="426F25F1" w15:paraIdParent="2AC80788" w15:done="0"/>
  <w15:commentEx w15:paraId="7B4BB7D0" w15:paraIdParent="2AC80788" w15:done="0"/>
  <w15:commentEx w15:paraId="7ADB2743" w15:paraIdParent="2AC80788" w15:done="0"/>
  <w15:commentEx w15:paraId="2F834C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4592" w16cex:dateUtc="2023-09-07T04:50:00Z"/>
  <w16cex:commentExtensible w16cex:durableId="28A4460F" w16cex:dateUtc="2023-09-07T04:52:00Z"/>
  <w16cex:commentExtensible w16cex:durableId="28A446BF" w16cex:dateUtc="2023-09-07T04:55:00Z"/>
  <w16cex:commentExtensible w16cex:durableId="28A31813" w16cex:dateUtc="2023-09-06T13:24:00Z"/>
  <w16cex:commentExtensible w16cex:durableId="28A446FF" w16cex:dateUtc="2023-09-07T04:56:00Z"/>
  <w16cex:commentExtensible w16cex:durableId="28A319DD" w16cex:dateUtc="2023-09-06T13:31:00Z"/>
  <w16cex:commentExtensible w16cex:durableId="28A454F8" w16cex:dateUtc="2023-09-07T05:56:00Z"/>
  <w16cex:commentExtensible w16cex:durableId="28A45580" w16cex:dateUtc="2023-09-07T05:58:00Z"/>
  <w16cex:commentExtensible w16cex:durableId="28A45B23" w16cex:dateUtc="2023-09-07T06:22:00Z"/>
  <w16cex:commentExtensible w16cex:durableId="28A45BF6" w16cex:dateUtc="2023-09-07T06:25:00Z"/>
  <w16cex:commentExtensible w16cex:durableId="28A31967" w16cex:dateUtc="2023-09-06T13:29:00Z"/>
  <w16cex:commentExtensible w16cex:durableId="28A45CA6" w16cex:dateUtc="2023-09-07T06:28:00Z"/>
  <w16cex:commentExtensible w16cex:durableId="28A3191F" w16cex:dateUtc="2023-09-06T13:28:00Z"/>
  <w16cex:commentExtensible w16cex:durableId="28A458D3" w16cex:dateUtc="2023-09-07T06:12:00Z"/>
  <w16cex:commentExtensible w16cex:durableId="28A45960" w16cex:dateUtc="2023-09-07T06:14:00Z"/>
  <w16cex:commentExtensible w16cex:durableId="28A31986" w16cex:dateUtc="2023-09-06T13:30:00Z"/>
  <w16cex:commentExtensible w16cex:durableId="28A45A0F" w16cex:dateUtc="2023-09-07T0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082E30" w16cid:durableId="28A31458"/>
  <w16cid:commentId w16cid:paraId="7032EE03" w16cid:durableId="28A44592"/>
  <w16cid:commentId w16cid:paraId="069A3E89" w16cid:durableId="28A31459"/>
  <w16cid:commentId w16cid:paraId="722C049A" w16cid:durableId="28A3145A"/>
  <w16cid:commentId w16cid:paraId="499B7433" w16cid:durableId="28A3145B"/>
  <w16cid:commentId w16cid:paraId="7EF543D7" w16cid:durableId="28A3145C"/>
  <w16cid:commentId w16cid:paraId="47B3974E" w16cid:durableId="28A4460F"/>
  <w16cid:commentId w16cid:paraId="717B4495" w16cid:durableId="28A3145D"/>
  <w16cid:commentId w16cid:paraId="5DEB096A" w16cid:durableId="28A3145E"/>
  <w16cid:commentId w16cid:paraId="372ABDCA" w16cid:durableId="28A446BF"/>
  <w16cid:commentId w16cid:paraId="304663E8" w16cid:durableId="28A31813"/>
  <w16cid:commentId w16cid:paraId="50380743" w16cid:durableId="28A446FF"/>
  <w16cid:commentId w16cid:paraId="7827EE73" w16cid:durableId="28A319DD"/>
  <w16cid:commentId w16cid:paraId="347025FC" w16cid:durableId="28A454F8"/>
  <w16cid:commentId w16cid:paraId="72021906" w16cid:durableId="28A3145F"/>
  <w16cid:commentId w16cid:paraId="7F1E5C27" w16cid:durableId="28A31460"/>
  <w16cid:commentId w16cid:paraId="315AC704" w16cid:durableId="28A45580"/>
  <w16cid:commentId w16cid:paraId="566B6FF5" w16cid:durableId="28A31461"/>
  <w16cid:commentId w16cid:paraId="35CC504F" w16cid:durableId="28A45B23"/>
  <w16cid:commentId w16cid:paraId="687D6583" w16cid:durableId="28A31462"/>
  <w16cid:commentId w16cid:paraId="5ACB1BF5" w16cid:durableId="28A45BF6"/>
  <w16cid:commentId w16cid:paraId="1E95BC86" w16cid:durableId="28A31967"/>
  <w16cid:commentId w16cid:paraId="635CB9F5" w16cid:durableId="28A45CA6"/>
  <w16cid:commentId w16cid:paraId="750F6107" w16cid:durableId="28A3191F"/>
  <w16cid:commentId w16cid:paraId="03295165" w16cid:durableId="28A458D3"/>
  <w16cid:commentId w16cid:paraId="46B027BB" w16cid:durableId="28A31463"/>
  <w16cid:commentId w16cid:paraId="58080F80" w16cid:durableId="28A45960"/>
  <w16cid:commentId w16cid:paraId="2AC80788" w16cid:durableId="28A31464"/>
  <w16cid:commentId w16cid:paraId="426F25F1" w16cid:durableId="28A31465"/>
  <w16cid:commentId w16cid:paraId="7B4BB7D0" w16cid:durableId="28A31986"/>
  <w16cid:commentId w16cid:paraId="7ADB2743" w16cid:durableId="28A45A0F"/>
  <w16cid:commentId w16cid:paraId="2F834CF8" w16cid:durableId="28A314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1994E4" w14:textId="77777777" w:rsidR="00D72FE5" w:rsidRDefault="00D72FE5">
      <w:pPr>
        <w:spacing w:after="0"/>
      </w:pPr>
      <w:r>
        <w:separator/>
      </w:r>
    </w:p>
  </w:endnote>
  <w:endnote w:type="continuationSeparator" w:id="0">
    <w:p w14:paraId="3B929027" w14:textId="77777777" w:rsidR="00D72FE5" w:rsidRDefault="00D72F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9549B" w14:textId="77777777" w:rsidR="00D72FE5" w:rsidRDefault="00D72FE5">
      <w:pPr>
        <w:spacing w:after="0"/>
      </w:pPr>
      <w:r>
        <w:separator/>
      </w:r>
    </w:p>
  </w:footnote>
  <w:footnote w:type="continuationSeparator" w:id="0">
    <w:p w14:paraId="695C19BD" w14:textId="77777777" w:rsidR="00D72FE5" w:rsidRDefault="00D72F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3F40AA"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3F40AA" w:rsidRDefault="003F40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3F40AA"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3F40AA" w:rsidRDefault="003F40AA">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_RAN2#123">
    <w15:presenceInfo w15:providerId="None" w15:userId="Nokia_RAN2#123"/>
  </w15:person>
  <w15:person w15:author="ZTE(Zhihong)">
    <w15:presenceInfo w15:providerId="None" w15:userId="ZTE(Zhihong)"/>
  </w15:person>
  <w15:person w15:author="Huawei (Dawid)">
    <w15:presenceInfo w15:providerId="None" w15:userId="Huawei (Dawi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49ED"/>
    <w:rsid w:val="00012F79"/>
    <w:rsid w:val="00022E4A"/>
    <w:rsid w:val="00026A8B"/>
    <w:rsid w:val="00027AB4"/>
    <w:rsid w:val="00036CD8"/>
    <w:rsid w:val="00037BDD"/>
    <w:rsid w:val="00087978"/>
    <w:rsid w:val="000A6394"/>
    <w:rsid w:val="000B710D"/>
    <w:rsid w:val="000B7FED"/>
    <w:rsid w:val="000C038A"/>
    <w:rsid w:val="000C6598"/>
    <w:rsid w:val="000D3F86"/>
    <w:rsid w:val="000D44B3"/>
    <w:rsid w:val="000D52B8"/>
    <w:rsid w:val="000F190A"/>
    <w:rsid w:val="00121994"/>
    <w:rsid w:val="00124611"/>
    <w:rsid w:val="00145D43"/>
    <w:rsid w:val="00146149"/>
    <w:rsid w:val="00165F3A"/>
    <w:rsid w:val="0016768F"/>
    <w:rsid w:val="00170C56"/>
    <w:rsid w:val="001710D6"/>
    <w:rsid w:val="00192C46"/>
    <w:rsid w:val="001A0592"/>
    <w:rsid w:val="001A08B3"/>
    <w:rsid w:val="001A2519"/>
    <w:rsid w:val="001A7B60"/>
    <w:rsid w:val="001B52F0"/>
    <w:rsid w:val="001B7A65"/>
    <w:rsid w:val="001C60E6"/>
    <w:rsid w:val="001C73C0"/>
    <w:rsid w:val="001D31D2"/>
    <w:rsid w:val="001E41F3"/>
    <w:rsid w:val="00203C5C"/>
    <w:rsid w:val="00214839"/>
    <w:rsid w:val="002248F2"/>
    <w:rsid w:val="00254275"/>
    <w:rsid w:val="0026004D"/>
    <w:rsid w:val="002640DD"/>
    <w:rsid w:val="00271E57"/>
    <w:rsid w:val="00273DE0"/>
    <w:rsid w:val="00275D12"/>
    <w:rsid w:val="00284FEB"/>
    <w:rsid w:val="002860C4"/>
    <w:rsid w:val="00287B37"/>
    <w:rsid w:val="002954D0"/>
    <w:rsid w:val="0029576A"/>
    <w:rsid w:val="002B2ABE"/>
    <w:rsid w:val="002B5741"/>
    <w:rsid w:val="002C2EBA"/>
    <w:rsid w:val="002C4628"/>
    <w:rsid w:val="002D1557"/>
    <w:rsid w:val="002E2BB3"/>
    <w:rsid w:val="002E472E"/>
    <w:rsid w:val="002F56FB"/>
    <w:rsid w:val="00303E15"/>
    <w:rsid w:val="00305409"/>
    <w:rsid w:val="003078DD"/>
    <w:rsid w:val="00315E1E"/>
    <w:rsid w:val="0032184C"/>
    <w:rsid w:val="00326B74"/>
    <w:rsid w:val="00332520"/>
    <w:rsid w:val="00343630"/>
    <w:rsid w:val="00355EF2"/>
    <w:rsid w:val="003609EF"/>
    <w:rsid w:val="0036231A"/>
    <w:rsid w:val="00367FBF"/>
    <w:rsid w:val="00374DD4"/>
    <w:rsid w:val="0038659D"/>
    <w:rsid w:val="0039050E"/>
    <w:rsid w:val="003E1A36"/>
    <w:rsid w:val="003F40AA"/>
    <w:rsid w:val="003F6EF3"/>
    <w:rsid w:val="004009E1"/>
    <w:rsid w:val="00410371"/>
    <w:rsid w:val="004242F1"/>
    <w:rsid w:val="00443F3A"/>
    <w:rsid w:val="0045741D"/>
    <w:rsid w:val="00461066"/>
    <w:rsid w:val="00462FE0"/>
    <w:rsid w:val="00477341"/>
    <w:rsid w:val="00485506"/>
    <w:rsid w:val="0048686E"/>
    <w:rsid w:val="00491D62"/>
    <w:rsid w:val="004A3913"/>
    <w:rsid w:val="004B75B7"/>
    <w:rsid w:val="004C19AF"/>
    <w:rsid w:val="004C3D5C"/>
    <w:rsid w:val="004C55FC"/>
    <w:rsid w:val="004D18EA"/>
    <w:rsid w:val="004D6DAF"/>
    <w:rsid w:val="004E26BA"/>
    <w:rsid w:val="004E533D"/>
    <w:rsid w:val="004F4838"/>
    <w:rsid w:val="005141D9"/>
    <w:rsid w:val="0051580D"/>
    <w:rsid w:val="0051734B"/>
    <w:rsid w:val="00527D87"/>
    <w:rsid w:val="0053281F"/>
    <w:rsid w:val="005445CA"/>
    <w:rsid w:val="00547111"/>
    <w:rsid w:val="00552787"/>
    <w:rsid w:val="00562F55"/>
    <w:rsid w:val="0056378A"/>
    <w:rsid w:val="0056655F"/>
    <w:rsid w:val="00572EEC"/>
    <w:rsid w:val="005867F8"/>
    <w:rsid w:val="005879F4"/>
    <w:rsid w:val="00592D74"/>
    <w:rsid w:val="005A0D10"/>
    <w:rsid w:val="005A1440"/>
    <w:rsid w:val="005C1447"/>
    <w:rsid w:val="005C158E"/>
    <w:rsid w:val="005D33D8"/>
    <w:rsid w:val="005E140F"/>
    <w:rsid w:val="005E1DEB"/>
    <w:rsid w:val="005E2C44"/>
    <w:rsid w:val="005F131B"/>
    <w:rsid w:val="005F2259"/>
    <w:rsid w:val="005F24FC"/>
    <w:rsid w:val="0060068F"/>
    <w:rsid w:val="0061734B"/>
    <w:rsid w:val="00621188"/>
    <w:rsid w:val="006257ED"/>
    <w:rsid w:val="006268EC"/>
    <w:rsid w:val="00641F14"/>
    <w:rsid w:val="006507AC"/>
    <w:rsid w:val="006525B2"/>
    <w:rsid w:val="00653DE4"/>
    <w:rsid w:val="00663D53"/>
    <w:rsid w:val="00665C47"/>
    <w:rsid w:val="00667127"/>
    <w:rsid w:val="00673A29"/>
    <w:rsid w:val="00675ABB"/>
    <w:rsid w:val="00685663"/>
    <w:rsid w:val="00695808"/>
    <w:rsid w:val="006A0068"/>
    <w:rsid w:val="006A3042"/>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67BE"/>
    <w:rsid w:val="007636D4"/>
    <w:rsid w:val="00763F43"/>
    <w:rsid w:val="007645A8"/>
    <w:rsid w:val="00772ABA"/>
    <w:rsid w:val="0077316F"/>
    <w:rsid w:val="00792342"/>
    <w:rsid w:val="007977A8"/>
    <w:rsid w:val="007A010B"/>
    <w:rsid w:val="007B3A79"/>
    <w:rsid w:val="007B512A"/>
    <w:rsid w:val="007B651D"/>
    <w:rsid w:val="007C2097"/>
    <w:rsid w:val="007D5E50"/>
    <w:rsid w:val="007D6A07"/>
    <w:rsid w:val="007E5E56"/>
    <w:rsid w:val="007F7259"/>
    <w:rsid w:val="008034D5"/>
    <w:rsid w:val="008040A8"/>
    <w:rsid w:val="00805598"/>
    <w:rsid w:val="00825AD2"/>
    <w:rsid w:val="008279FA"/>
    <w:rsid w:val="00834D82"/>
    <w:rsid w:val="00850738"/>
    <w:rsid w:val="00856DB3"/>
    <w:rsid w:val="0086125D"/>
    <w:rsid w:val="008626E7"/>
    <w:rsid w:val="008675B9"/>
    <w:rsid w:val="00870EE7"/>
    <w:rsid w:val="008863B9"/>
    <w:rsid w:val="00894AA4"/>
    <w:rsid w:val="008970C4"/>
    <w:rsid w:val="008978C0"/>
    <w:rsid w:val="008A45A6"/>
    <w:rsid w:val="008D3CCC"/>
    <w:rsid w:val="008E1BDC"/>
    <w:rsid w:val="008E53A7"/>
    <w:rsid w:val="008E59D1"/>
    <w:rsid w:val="008F3789"/>
    <w:rsid w:val="008F494D"/>
    <w:rsid w:val="008F686C"/>
    <w:rsid w:val="00904A4D"/>
    <w:rsid w:val="00906BF8"/>
    <w:rsid w:val="009148DE"/>
    <w:rsid w:val="009166BB"/>
    <w:rsid w:val="009325C6"/>
    <w:rsid w:val="0093758B"/>
    <w:rsid w:val="009416CB"/>
    <w:rsid w:val="00941E30"/>
    <w:rsid w:val="0094534C"/>
    <w:rsid w:val="00947C99"/>
    <w:rsid w:val="00955EA4"/>
    <w:rsid w:val="00963001"/>
    <w:rsid w:val="009777D9"/>
    <w:rsid w:val="00977D5A"/>
    <w:rsid w:val="00987519"/>
    <w:rsid w:val="00991B88"/>
    <w:rsid w:val="00991BCF"/>
    <w:rsid w:val="00991F07"/>
    <w:rsid w:val="009A5753"/>
    <w:rsid w:val="009A579D"/>
    <w:rsid w:val="009B1FBD"/>
    <w:rsid w:val="009C153B"/>
    <w:rsid w:val="009C16EC"/>
    <w:rsid w:val="009C5B96"/>
    <w:rsid w:val="009D0DC4"/>
    <w:rsid w:val="009D21D3"/>
    <w:rsid w:val="009D6776"/>
    <w:rsid w:val="009E18B8"/>
    <w:rsid w:val="009E3297"/>
    <w:rsid w:val="009E3B29"/>
    <w:rsid w:val="009F734F"/>
    <w:rsid w:val="00A02772"/>
    <w:rsid w:val="00A029C7"/>
    <w:rsid w:val="00A10EA7"/>
    <w:rsid w:val="00A16D5E"/>
    <w:rsid w:val="00A246B6"/>
    <w:rsid w:val="00A31E16"/>
    <w:rsid w:val="00A34545"/>
    <w:rsid w:val="00A45C0A"/>
    <w:rsid w:val="00A474D8"/>
    <w:rsid w:val="00A47E70"/>
    <w:rsid w:val="00A50CF0"/>
    <w:rsid w:val="00A51F81"/>
    <w:rsid w:val="00A53D32"/>
    <w:rsid w:val="00A57C95"/>
    <w:rsid w:val="00A6271C"/>
    <w:rsid w:val="00A66B49"/>
    <w:rsid w:val="00A70BC1"/>
    <w:rsid w:val="00A7671C"/>
    <w:rsid w:val="00A806F3"/>
    <w:rsid w:val="00A82749"/>
    <w:rsid w:val="00A93047"/>
    <w:rsid w:val="00AA2CBC"/>
    <w:rsid w:val="00AC5820"/>
    <w:rsid w:val="00AC5AE1"/>
    <w:rsid w:val="00AC5E54"/>
    <w:rsid w:val="00AC6304"/>
    <w:rsid w:val="00AD1CD8"/>
    <w:rsid w:val="00AD5336"/>
    <w:rsid w:val="00AE1BC1"/>
    <w:rsid w:val="00AE7AAB"/>
    <w:rsid w:val="00AF0A75"/>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7B97"/>
    <w:rsid w:val="00B74015"/>
    <w:rsid w:val="00B74436"/>
    <w:rsid w:val="00B904B0"/>
    <w:rsid w:val="00B968C8"/>
    <w:rsid w:val="00BA3EC5"/>
    <w:rsid w:val="00BA51D9"/>
    <w:rsid w:val="00BB5DFC"/>
    <w:rsid w:val="00BD279D"/>
    <w:rsid w:val="00BD2B33"/>
    <w:rsid w:val="00BD6BB8"/>
    <w:rsid w:val="00BE7296"/>
    <w:rsid w:val="00C06711"/>
    <w:rsid w:val="00C11FD5"/>
    <w:rsid w:val="00C25921"/>
    <w:rsid w:val="00C41DAF"/>
    <w:rsid w:val="00C54402"/>
    <w:rsid w:val="00C66BA2"/>
    <w:rsid w:val="00C777E5"/>
    <w:rsid w:val="00C84C10"/>
    <w:rsid w:val="00C870F6"/>
    <w:rsid w:val="00C915F0"/>
    <w:rsid w:val="00C95985"/>
    <w:rsid w:val="00CC5026"/>
    <w:rsid w:val="00CC68D0"/>
    <w:rsid w:val="00CD07D8"/>
    <w:rsid w:val="00CD48D7"/>
    <w:rsid w:val="00CE67ED"/>
    <w:rsid w:val="00CF1BF2"/>
    <w:rsid w:val="00D03F7D"/>
    <w:rsid w:val="00D03F9A"/>
    <w:rsid w:val="00D06D51"/>
    <w:rsid w:val="00D24991"/>
    <w:rsid w:val="00D2515A"/>
    <w:rsid w:val="00D3482C"/>
    <w:rsid w:val="00D34D8C"/>
    <w:rsid w:val="00D4503F"/>
    <w:rsid w:val="00D50255"/>
    <w:rsid w:val="00D610CF"/>
    <w:rsid w:val="00D66520"/>
    <w:rsid w:val="00D72F37"/>
    <w:rsid w:val="00D72FE5"/>
    <w:rsid w:val="00D759DF"/>
    <w:rsid w:val="00D81498"/>
    <w:rsid w:val="00D84AE9"/>
    <w:rsid w:val="00D85E8B"/>
    <w:rsid w:val="00D8609F"/>
    <w:rsid w:val="00D90C81"/>
    <w:rsid w:val="00DB0D63"/>
    <w:rsid w:val="00DC1204"/>
    <w:rsid w:val="00DD66D6"/>
    <w:rsid w:val="00DD7F23"/>
    <w:rsid w:val="00DE2884"/>
    <w:rsid w:val="00DE34CF"/>
    <w:rsid w:val="00DE62A3"/>
    <w:rsid w:val="00DF2D2F"/>
    <w:rsid w:val="00E02D8C"/>
    <w:rsid w:val="00E13F3D"/>
    <w:rsid w:val="00E15708"/>
    <w:rsid w:val="00E16107"/>
    <w:rsid w:val="00E22ACD"/>
    <w:rsid w:val="00E233A7"/>
    <w:rsid w:val="00E2432B"/>
    <w:rsid w:val="00E323D7"/>
    <w:rsid w:val="00E34898"/>
    <w:rsid w:val="00E442C8"/>
    <w:rsid w:val="00E90694"/>
    <w:rsid w:val="00EA49D2"/>
    <w:rsid w:val="00EB09B7"/>
    <w:rsid w:val="00EC5FAC"/>
    <w:rsid w:val="00ED5F7F"/>
    <w:rsid w:val="00EE175D"/>
    <w:rsid w:val="00EE7D7C"/>
    <w:rsid w:val="00EF1632"/>
    <w:rsid w:val="00EF6363"/>
    <w:rsid w:val="00F070F1"/>
    <w:rsid w:val="00F07AB2"/>
    <w:rsid w:val="00F25D98"/>
    <w:rsid w:val="00F300FB"/>
    <w:rsid w:val="00F40D67"/>
    <w:rsid w:val="00F41919"/>
    <w:rsid w:val="00F449A3"/>
    <w:rsid w:val="00F62B8E"/>
    <w:rsid w:val="00F6342F"/>
    <w:rsid w:val="00F7042B"/>
    <w:rsid w:val="00F72347"/>
    <w:rsid w:val="00F82217"/>
    <w:rsid w:val="00F95A82"/>
    <w:rsid w:val="00FB6204"/>
    <w:rsid w:val="00FB6386"/>
    <w:rsid w:val="00FC049D"/>
    <w:rsid w:val="00FC31EA"/>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34"/>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34"/>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oleObject" Target="embeddings/Microsoft_Visio_2003-2010_Drawing37.vsd"/><Relationship Id="rId21" Type="http://schemas.openxmlformats.org/officeDocument/2006/relationships/oleObject" Target="embeddings/Microsoft_Visio_2003-2010_Drawing2.vsd"/><Relationship Id="rId42" Type="http://schemas.openxmlformats.org/officeDocument/2006/relationships/image" Target="media/image12.emf"/><Relationship Id="rId47" Type="http://schemas.openxmlformats.org/officeDocument/2006/relationships/package" Target="embeddings/Microsoft_Visio_Drawing1.vsdx"/><Relationship Id="rId63" Type="http://schemas.openxmlformats.org/officeDocument/2006/relationships/oleObject" Target="embeddings/Microsoft_Visio_2003-2010_Drawing18.vsd"/><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package" Target="embeddings/Microsoft_Visio_Drawing6.vsdx"/><Relationship Id="rId112" Type="http://schemas.openxmlformats.org/officeDocument/2006/relationships/image" Target="media/image47.emf"/><Relationship Id="rId133" Type="http://schemas.openxmlformats.org/officeDocument/2006/relationships/oleObject" Target="embeddings/Microsoft_Visio_2003-2010_Drawing45.vsd"/><Relationship Id="rId138" Type="http://schemas.openxmlformats.org/officeDocument/2006/relationships/image" Target="media/image60.emf"/><Relationship Id="rId154" Type="http://schemas.openxmlformats.org/officeDocument/2006/relationships/image" Target="media/image68.emf"/><Relationship Id="rId159" Type="http://schemas.openxmlformats.org/officeDocument/2006/relationships/oleObject" Target="embeddings/Microsoft_Visio_2003-2010_Drawing57.vsd"/><Relationship Id="rId175" Type="http://schemas.openxmlformats.org/officeDocument/2006/relationships/theme" Target="theme/theme1.xml"/><Relationship Id="rId170" Type="http://schemas.openxmlformats.org/officeDocument/2006/relationships/header" Target="header2.xml"/><Relationship Id="rId16" Type="http://schemas.openxmlformats.org/officeDocument/2006/relationships/image" Target="media/image1.emf"/><Relationship Id="rId107" Type="http://schemas.openxmlformats.org/officeDocument/2006/relationships/oleObject" Target="embeddings/Microsoft_Visio_2003-2010_Drawing32.vsd"/><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oleObject" Target="embeddings/Microsoft_Visio_2003-2010_Drawing23.vsd"/><Relationship Id="rId102" Type="http://schemas.openxmlformats.org/officeDocument/2006/relationships/image" Target="media/image42.emf"/><Relationship Id="rId123" Type="http://schemas.openxmlformats.org/officeDocument/2006/relationships/oleObject" Target="embeddings/Microsoft_Visio_2003-2010_Drawing40.vsd"/><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oleObject" Target="embeddings/Microsoft_Visio_2003-2010_Drawing52.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Microsoft_Visio_2003-2010_Drawing29.vsd"/><Relationship Id="rId160" Type="http://schemas.openxmlformats.org/officeDocument/2006/relationships/image" Target="media/image71.emf"/><Relationship Id="rId165" Type="http://schemas.openxmlformats.org/officeDocument/2006/relationships/oleObject" Target="embeddings/Microsoft_Visio_2003-2010_Drawing60.vsd"/><Relationship Id="rId22" Type="http://schemas.openxmlformats.org/officeDocument/2006/relationships/image" Target="media/image4.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0.vsd"/><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oleObject" Target="embeddings/Microsoft_Visio_2003-2010_Drawing21.vsd"/><Relationship Id="rId113" Type="http://schemas.openxmlformats.org/officeDocument/2006/relationships/oleObject" Target="embeddings/Microsoft_Visio_2003-2010_Drawing35.vsd"/><Relationship Id="rId118" Type="http://schemas.openxmlformats.org/officeDocument/2006/relationships/image" Target="media/image50.emf"/><Relationship Id="rId134" Type="http://schemas.openxmlformats.org/officeDocument/2006/relationships/image" Target="media/image58.emf"/><Relationship Id="rId139" Type="http://schemas.openxmlformats.org/officeDocument/2006/relationships/oleObject" Target="embeddings/Microsoft_Visio_2003-2010_Drawing48.vsd"/><Relationship Id="rId80" Type="http://schemas.openxmlformats.org/officeDocument/2006/relationships/image" Target="media/image31.emf"/><Relationship Id="rId85" Type="http://schemas.openxmlformats.org/officeDocument/2006/relationships/oleObject" Target="embeddings/Microsoft_Visio_2003-2010_Drawing26.vsd"/><Relationship Id="rId150" Type="http://schemas.openxmlformats.org/officeDocument/2006/relationships/image" Target="media/image66.emf"/><Relationship Id="rId155" Type="http://schemas.openxmlformats.org/officeDocument/2006/relationships/oleObject" Target="embeddings/Microsoft_Visio_2003-2010_Drawing55.vsd"/><Relationship Id="rId171" Type="http://schemas.openxmlformats.org/officeDocument/2006/relationships/header" Target="header3.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7.vsd"/><Relationship Id="rId38" Type="http://schemas.openxmlformats.org/officeDocument/2006/relationships/comments" Target="comments.xml"/><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0.vsd"/><Relationship Id="rId108" Type="http://schemas.openxmlformats.org/officeDocument/2006/relationships/image" Target="media/image45.emf"/><Relationship Id="rId124" Type="http://schemas.openxmlformats.org/officeDocument/2006/relationships/image" Target="media/image53.emf"/><Relationship Id="rId129" Type="http://schemas.openxmlformats.org/officeDocument/2006/relationships/oleObject" Target="embeddings/Microsoft_Visio_2003-2010_Drawing43.vsd"/><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Visio_Drawing5.vsdx"/><Relationship Id="rId91" Type="http://schemas.openxmlformats.org/officeDocument/2006/relationships/package" Target="embeddings/Microsoft_Visio_Drawing7.vsdx"/><Relationship Id="rId96" Type="http://schemas.openxmlformats.org/officeDocument/2006/relationships/image" Target="media/image39.emf"/><Relationship Id="rId140" Type="http://schemas.openxmlformats.org/officeDocument/2006/relationships/image" Target="media/image61.emf"/><Relationship Id="rId145" Type="http://schemas.openxmlformats.org/officeDocument/2006/relationships/oleObject" Target="embeddings/Microsoft_Visio_2003-2010_Drawing51.vsd"/><Relationship Id="rId161" Type="http://schemas.openxmlformats.org/officeDocument/2006/relationships/oleObject" Target="embeddings/Microsoft_Visio_2003-2010_Drawing58.vsd"/><Relationship Id="rId166"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Microsoft_Visio_2003-2010_Drawing3.vsd"/><Relationship Id="rId28" Type="http://schemas.openxmlformats.org/officeDocument/2006/relationships/image" Target="media/image7.emf"/><Relationship Id="rId49" Type="http://schemas.openxmlformats.org/officeDocument/2006/relationships/oleObject" Target="embeddings/Microsoft_Visio_2003-2010_Drawing12.vsd"/><Relationship Id="rId114" Type="http://schemas.openxmlformats.org/officeDocument/2006/relationships/image" Target="media/image48.emf"/><Relationship Id="rId119" Type="http://schemas.openxmlformats.org/officeDocument/2006/relationships/oleObject" Target="embeddings/Microsoft_Visio_2003-2010_Drawing38.vsd"/><Relationship Id="rId10" Type="http://schemas.openxmlformats.org/officeDocument/2006/relationships/footnotes" Target="footnotes.xml"/><Relationship Id="rId31" Type="http://schemas.openxmlformats.org/officeDocument/2006/relationships/oleObject" Target="embeddings/Microsoft_Visio_2003-2010_Drawing6.vsd"/><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4.vsdx"/><Relationship Id="rId78" Type="http://schemas.openxmlformats.org/officeDocument/2006/relationships/image" Target="media/image30.emf"/><Relationship Id="rId81" Type="http://schemas.openxmlformats.org/officeDocument/2006/relationships/oleObject" Target="embeddings/Microsoft_Visio_2003-2010_Drawing24.vsd"/><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package" Target="embeddings/Microsoft_Visio_Drawing10.vsdx"/><Relationship Id="rId122" Type="http://schemas.openxmlformats.org/officeDocument/2006/relationships/image" Target="media/image52.emf"/><Relationship Id="rId130" Type="http://schemas.openxmlformats.org/officeDocument/2006/relationships/image" Target="media/image56.emf"/><Relationship Id="rId135" Type="http://schemas.openxmlformats.org/officeDocument/2006/relationships/oleObject" Target="embeddings/Microsoft_Visio_2003-2010_Drawing46.vsd"/><Relationship Id="rId143" Type="http://schemas.openxmlformats.org/officeDocument/2006/relationships/oleObject" Target="embeddings/Microsoft_Visio_2003-2010_Drawing50.vsd"/><Relationship Id="rId148" Type="http://schemas.openxmlformats.org/officeDocument/2006/relationships/image" Target="media/image65.emf"/><Relationship Id="rId151" Type="http://schemas.openxmlformats.org/officeDocument/2006/relationships/oleObject" Target="embeddings/Microsoft_Visio_2003-2010_Drawing53.vsd"/><Relationship Id="rId156" Type="http://schemas.openxmlformats.org/officeDocument/2006/relationships/image" Target="media/image69.emf"/><Relationship Id="rId164" Type="http://schemas.openxmlformats.org/officeDocument/2006/relationships/image" Target="media/image73.emf"/><Relationship Id="rId169" Type="http://schemas.openxmlformats.org/officeDocument/2006/relationships/package" Target="embeddings/Microsoft_Visio_Drawing13.vsdx"/><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header" Target="header4.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microsoft.com/office/2011/relationships/commentsExtended" Target="commentsExtended.xml"/><Relationship Id="rId109" Type="http://schemas.openxmlformats.org/officeDocument/2006/relationships/oleObject" Target="embeddings/Microsoft_Visio_2003-2010_Drawing33.vsd"/><Relationship Id="rId34" Type="http://schemas.openxmlformats.org/officeDocument/2006/relationships/image" Target="media/image10.emf"/><Relationship Id="rId50" Type="http://schemas.openxmlformats.org/officeDocument/2006/relationships/image" Target="media/image16.emf"/><Relationship Id="rId55" Type="http://schemas.openxmlformats.org/officeDocument/2006/relationships/oleObject" Target="embeddings/Microsoft_Visio_2003-2010_Drawing14.vsd"/><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oleObject" Target="embeddings/Microsoft_Visio_2003-2010_Drawing41.vsd"/><Relationship Id="rId141" Type="http://schemas.openxmlformats.org/officeDocument/2006/relationships/oleObject" Target="embeddings/Microsoft_Visio_2003-2010_Drawing49.vsd"/><Relationship Id="rId146" Type="http://schemas.openxmlformats.org/officeDocument/2006/relationships/image" Target="media/image64.emf"/><Relationship Id="rId167" Type="http://schemas.openxmlformats.org/officeDocument/2006/relationships/package" Target="embeddings/Microsoft_Visio_Drawing12.vsdx"/><Relationship Id="rId7" Type="http://schemas.openxmlformats.org/officeDocument/2006/relationships/styles" Target="styles.xml"/><Relationship Id="rId71" Type="http://schemas.openxmlformats.org/officeDocument/2006/relationships/package" Target="embeddings/Microsoft_Visio_Drawing3.vsdx"/><Relationship Id="rId92" Type="http://schemas.openxmlformats.org/officeDocument/2006/relationships/image" Target="media/image37.emf"/><Relationship Id="rId162" Type="http://schemas.openxmlformats.org/officeDocument/2006/relationships/image" Target="media/image72.emf"/><Relationship Id="rId2" Type="http://schemas.openxmlformats.org/officeDocument/2006/relationships/customXml" Target="../customXml/item2.xml"/><Relationship Id="rId29" Type="http://schemas.openxmlformats.org/officeDocument/2006/relationships/oleObject" Target="embeddings/Microsoft_Visio_2003-2010_Drawing5.vsd"/><Relationship Id="rId24" Type="http://schemas.openxmlformats.org/officeDocument/2006/relationships/image" Target="media/image5.emf"/><Relationship Id="rId40" Type="http://schemas.microsoft.com/office/2016/09/relationships/commentsIds" Target="commentsIds.xml"/><Relationship Id="rId45" Type="http://schemas.openxmlformats.org/officeDocument/2006/relationships/oleObject" Target="embeddings/Microsoft_Visio_2003-2010_Drawing11.vsd"/><Relationship Id="rId66" Type="http://schemas.openxmlformats.org/officeDocument/2006/relationships/image" Target="media/image24.emf"/><Relationship Id="rId87" Type="http://schemas.openxmlformats.org/officeDocument/2006/relationships/oleObject" Target="embeddings/Microsoft_Visio_2003-2010_Drawing27.vsd"/><Relationship Id="rId110" Type="http://schemas.openxmlformats.org/officeDocument/2006/relationships/image" Target="media/image46.emf"/><Relationship Id="rId115" Type="http://schemas.openxmlformats.org/officeDocument/2006/relationships/oleObject" Target="embeddings/Microsoft_Visio_2003-2010_Drawing36.vsd"/><Relationship Id="rId131" Type="http://schemas.openxmlformats.org/officeDocument/2006/relationships/oleObject" Target="embeddings/Microsoft_Visio_2003-2010_Drawing44.vsd"/><Relationship Id="rId136" Type="http://schemas.openxmlformats.org/officeDocument/2006/relationships/image" Target="media/image59.emf"/><Relationship Id="rId157" Type="http://schemas.openxmlformats.org/officeDocument/2006/relationships/oleObject" Target="embeddings/Microsoft_Visio_2003-2010_Drawing56.vsd"/><Relationship Id="rId61" Type="http://schemas.openxmlformats.org/officeDocument/2006/relationships/oleObject" Target="embeddings/Microsoft_Visio_2003-2010_Drawing17.vsd"/><Relationship Id="rId82" Type="http://schemas.openxmlformats.org/officeDocument/2006/relationships/image" Target="media/image32.emf"/><Relationship Id="rId152" Type="http://schemas.openxmlformats.org/officeDocument/2006/relationships/image" Target="media/image67.emf"/><Relationship Id="rId173"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oleObject" Target="embeddings/Microsoft_Visio_2003-2010_Drawing8.vsd"/><Relationship Id="rId56" Type="http://schemas.openxmlformats.org/officeDocument/2006/relationships/image" Target="media/image19.emf"/><Relationship Id="rId77" Type="http://schemas.openxmlformats.org/officeDocument/2006/relationships/oleObject" Target="embeddings/Microsoft_Visio_2003-2010_Drawing22.vsd"/><Relationship Id="rId100" Type="http://schemas.openxmlformats.org/officeDocument/2006/relationships/image" Target="media/image41.emf"/><Relationship Id="rId105" Type="http://schemas.openxmlformats.org/officeDocument/2006/relationships/oleObject" Target="embeddings/Microsoft_Visio_2003-2010_Drawing31.vsd"/><Relationship Id="rId126" Type="http://schemas.openxmlformats.org/officeDocument/2006/relationships/image" Target="media/image54.emf"/><Relationship Id="rId147" Type="http://schemas.openxmlformats.org/officeDocument/2006/relationships/package" Target="embeddings/Microsoft_Visio_Drawing11.vsdx"/><Relationship Id="rId168" Type="http://schemas.openxmlformats.org/officeDocument/2006/relationships/image" Target="media/image75.emf"/><Relationship Id="rId8" Type="http://schemas.openxmlformats.org/officeDocument/2006/relationships/settings" Target="settings.xml"/><Relationship Id="rId51" Type="http://schemas.openxmlformats.org/officeDocument/2006/relationships/package" Target="embeddings/Microsoft_Visio_Drawing2.vsdx"/><Relationship Id="rId72" Type="http://schemas.openxmlformats.org/officeDocument/2006/relationships/image" Target="media/image27.emf"/><Relationship Id="rId93" Type="http://schemas.openxmlformats.org/officeDocument/2006/relationships/oleObject" Target="embeddings/Microsoft_Visio_2003-2010_Drawing28.vsd"/><Relationship Id="rId98" Type="http://schemas.openxmlformats.org/officeDocument/2006/relationships/image" Target="media/image40.emf"/><Relationship Id="rId121" Type="http://schemas.openxmlformats.org/officeDocument/2006/relationships/oleObject" Target="embeddings/Microsoft_Visio_2003-2010_Drawing39.vsd"/><Relationship Id="rId142" Type="http://schemas.openxmlformats.org/officeDocument/2006/relationships/image" Target="media/image62.emf"/><Relationship Id="rId163" Type="http://schemas.openxmlformats.org/officeDocument/2006/relationships/oleObject" Target="embeddings/Microsoft_Visio_2003-2010_Drawing59.vsd"/><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emf"/><Relationship Id="rId67" Type="http://schemas.openxmlformats.org/officeDocument/2006/relationships/oleObject" Target="embeddings/Microsoft_Visio_2003-2010_Drawing20.vsd"/><Relationship Id="rId116" Type="http://schemas.openxmlformats.org/officeDocument/2006/relationships/image" Target="media/image49.emf"/><Relationship Id="rId137" Type="http://schemas.openxmlformats.org/officeDocument/2006/relationships/oleObject" Target="embeddings/Microsoft_Visio_2003-2010_Drawing47.vsd"/><Relationship Id="rId158" Type="http://schemas.openxmlformats.org/officeDocument/2006/relationships/image" Target="media/image70.emf"/><Relationship Id="rId20" Type="http://schemas.openxmlformats.org/officeDocument/2006/relationships/image" Target="media/image3.emf"/><Relationship Id="rId41" Type="http://schemas.microsoft.com/office/2018/08/relationships/commentsExtensible" Target="commentsExtensible.xml"/><Relationship Id="rId62" Type="http://schemas.openxmlformats.org/officeDocument/2006/relationships/image" Target="media/image22.emf"/><Relationship Id="rId83" Type="http://schemas.openxmlformats.org/officeDocument/2006/relationships/oleObject" Target="embeddings/Microsoft_Visio_2003-2010_Drawing25.vsd"/><Relationship Id="rId88" Type="http://schemas.openxmlformats.org/officeDocument/2006/relationships/image" Target="media/image35.emf"/><Relationship Id="rId111" Type="http://schemas.openxmlformats.org/officeDocument/2006/relationships/oleObject" Target="embeddings/Microsoft_Visio_2003-2010_Drawing34.vsd"/><Relationship Id="rId132" Type="http://schemas.openxmlformats.org/officeDocument/2006/relationships/image" Target="media/image57.emf"/><Relationship Id="rId153" Type="http://schemas.openxmlformats.org/officeDocument/2006/relationships/oleObject" Target="embeddings/Microsoft_Visio_2003-2010_Drawing54.vsd"/><Relationship Id="rId174" Type="http://schemas.microsoft.com/office/2011/relationships/people" Target="people.xml"/><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Microsoft_Visio_2003-2010_Drawing15.vsd"/><Relationship Id="rId106" Type="http://schemas.openxmlformats.org/officeDocument/2006/relationships/image" Target="media/image44.emf"/><Relationship Id="rId127" Type="http://schemas.openxmlformats.org/officeDocument/2006/relationships/oleObject" Target="embeddings/Microsoft_Visio_2003-2010_Drawing4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96682B3-1DD4-47FD-AF77-5110C5EE9908}">
  <ds:schemaRefs>
    <ds:schemaRef ds:uri="http://schemas.openxmlformats.org/officeDocument/2006/bibliography"/>
  </ds:schemaRefs>
</ds:datastoreItem>
</file>

<file path=customXml/itemProps2.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4.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A5377869-BA5D-4136-BD28-636C2D8403C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108</Pages>
  <Words>45268</Words>
  <Characters>258033</Characters>
  <Application>Microsoft Office Word</Application>
  <DocSecurity>0</DocSecurity>
  <Lines>2150</Lines>
  <Paragraphs>60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02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_RAN2#123</cp:lastModifiedBy>
  <cp:revision>19</cp:revision>
  <cp:lastPrinted>1900-01-01T16:00:00Z</cp:lastPrinted>
  <dcterms:created xsi:type="dcterms:W3CDTF">2023-09-06T13:22:00Z</dcterms:created>
  <dcterms:modified xsi:type="dcterms:W3CDTF">2023-09-07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